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07F5F" w14:textId="7C58C9F3" w:rsidR="00514F72" w:rsidRPr="001840A9" w:rsidRDefault="005F4A4B" w:rsidP="00514F72">
      <w:pPr>
        <w:bidi/>
        <w:rPr>
          <w:b/>
          <w:bCs/>
          <w:rtl/>
        </w:rPr>
      </w:pPr>
      <w:r w:rsidRPr="001840A9">
        <w:rPr>
          <w:rFonts w:hint="cs"/>
          <w:b/>
          <w:bCs/>
          <w:rtl/>
        </w:rPr>
        <w:t>התאמת אפליקציות לעולם ה-</w:t>
      </w:r>
      <w:r w:rsidRPr="001840A9">
        <w:rPr>
          <w:b/>
          <w:bCs/>
        </w:rPr>
        <w:t>High Availability</w:t>
      </w:r>
    </w:p>
    <w:p w14:paraId="6F9D3074" w14:textId="30AF19DF" w:rsidR="005F4A4B" w:rsidRDefault="005F4A4B" w:rsidP="005F4A4B">
      <w:pPr>
        <w:bidi/>
        <w:rPr>
          <w:rtl/>
        </w:rPr>
      </w:pPr>
      <w:r>
        <w:rPr>
          <w:rFonts w:hint="cs"/>
          <w:rtl/>
        </w:rPr>
        <w:t>מעבדה לתואר מוסמך</w:t>
      </w:r>
    </w:p>
    <w:p w14:paraId="4AA4D5E9" w14:textId="41BA5CD6" w:rsidR="005F4A4B" w:rsidRDefault="00903587" w:rsidP="005F4A4B">
      <w:pPr>
        <w:bidi/>
      </w:pPr>
      <w:r>
        <w:rPr>
          <w:rFonts w:hint="cs"/>
          <w:rtl/>
        </w:rPr>
        <w:t>מנחים: פרופ' דן דולב</w:t>
      </w:r>
      <w:r w:rsidR="005F4A4B">
        <w:rPr>
          <w:rFonts w:hint="cs"/>
          <w:rtl/>
        </w:rPr>
        <w:t>,</w:t>
      </w:r>
      <w:r>
        <w:rPr>
          <w:rFonts w:hint="cs"/>
          <w:rtl/>
        </w:rPr>
        <w:t xml:space="preserve"> ד"ר</w:t>
      </w:r>
      <w:r w:rsidR="005F4A4B">
        <w:rPr>
          <w:rFonts w:hint="cs"/>
          <w:rtl/>
        </w:rPr>
        <w:t xml:space="preserve"> טל אנקר</w:t>
      </w:r>
      <w:r>
        <w:rPr>
          <w:rFonts w:hint="cs"/>
          <w:rtl/>
        </w:rPr>
        <w:t>, מר ירון ויינסברג</w:t>
      </w:r>
    </w:p>
    <w:p w14:paraId="472F27AC" w14:textId="77777777" w:rsidR="00FE018F" w:rsidRDefault="00FE018F">
      <w:pPr>
        <w:rPr>
          <w:rtl/>
        </w:rPr>
      </w:pPr>
      <w:r>
        <w:rPr>
          <w:rtl/>
        </w:rPr>
        <w:br w:type="page"/>
      </w:r>
    </w:p>
    <w:p w14:paraId="5BA31409" w14:textId="4D729F54" w:rsidR="00514F72" w:rsidRPr="00462B48" w:rsidRDefault="00034F29" w:rsidP="002B24D0">
      <w:pPr>
        <w:pStyle w:val="ListParagraph"/>
        <w:numPr>
          <w:ilvl w:val="0"/>
          <w:numId w:val="8"/>
        </w:numPr>
        <w:bidi/>
        <w:rPr>
          <w:b/>
          <w:bCs/>
          <w:rtl/>
        </w:rPr>
      </w:pPr>
      <w:r w:rsidRPr="00462B48">
        <w:rPr>
          <w:rFonts w:hint="cs"/>
          <w:b/>
          <w:bCs/>
          <w:rtl/>
        </w:rPr>
        <w:lastRenderedPageBreak/>
        <w:t>תקציר</w:t>
      </w:r>
    </w:p>
    <w:p w14:paraId="0C335B4D" w14:textId="4F510980" w:rsidR="00034F29" w:rsidRPr="006B1F25" w:rsidRDefault="00A41226" w:rsidP="006B1F25">
      <w:pPr>
        <w:bidi/>
        <w:rPr>
          <w:rFonts w:hint="cs"/>
          <w:rtl/>
        </w:rPr>
      </w:pPr>
      <w:r>
        <w:rPr>
          <w:rFonts w:hint="cs"/>
          <w:rtl/>
        </w:rPr>
        <w:t>בשנים האחרונות, ככל שגדלה התפוצה וגבר התלות של העולם במערכות מתוקשבות, נוצרה חשיבות מכרעת לזמינות (</w:t>
      </w:r>
      <w:r w:rsidR="007E4360">
        <w:t>availability</w:t>
      </w:r>
      <w:r>
        <w:rPr>
          <w:rFonts w:hint="cs"/>
          <w:rtl/>
        </w:rPr>
        <w:t xml:space="preserve">) של מערכות אלו. </w:t>
      </w:r>
      <w:r w:rsidR="00514F72">
        <w:rPr>
          <w:rFonts w:hint="cs"/>
          <w:rtl/>
        </w:rPr>
        <w:t>תחום ה-</w:t>
      </w:r>
      <w:r w:rsidR="003B19F6">
        <w:rPr>
          <w:rFonts w:hint="cs"/>
        </w:rPr>
        <w:t>H</w:t>
      </w:r>
      <w:r w:rsidR="00514F72">
        <w:t xml:space="preserve">igh </w:t>
      </w:r>
      <w:r w:rsidR="003B19F6">
        <w:rPr>
          <w:rFonts w:hint="cs"/>
        </w:rPr>
        <w:t>A</w:t>
      </w:r>
      <w:r w:rsidR="00514F72">
        <w:t>vailability</w:t>
      </w:r>
      <w:r>
        <w:rPr>
          <w:rFonts w:hint="cs"/>
          <w:rtl/>
        </w:rPr>
        <w:t xml:space="preserve"> </w:t>
      </w:r>
      <w:r w:rsidR="00C30521">
        <w:rPr>
          <w:rFonts w:hint="cs"/>
          <w:rtl/>
        </w:rPr>
        <w:t>(</w:t>
      </w:r>
      <w:r w:rsidR="00C30521">
        <w:t>HA</w:t>
      </w:r>
      <w:r w:rsidR="00C30521">
        <w:rPr>
          <w:rFonts w:hint="cs"/>
          <w:rtl/>
        </w:rPr>
        <w:t xml:space="preserve">) </w:t>
      </w:r>
      <w:r>
        <w:rPr>
          <w:rFonts w:hint="cs"/>
          <w:rtl/>
        </w:rPr>
        <w:t>כולל את כל המחקר והפ</w:t>
      </w:r>
      <w:r w:rsidR="00F615B1">
        <w:rPr>
          <w:rFonts w:hint="cs"/>
          <w:rtl/>
        </w:rPr>
        <w:t>יתוח שמתמקד בהפיכת מערכות ורשתות לזמינות</w:t>
      </w:r>
      <w:r w:rsidR="00FE018F">
        <w:rPr>
          <w:rFonts w:hint="cs"/>
          <w:rtl/>
        </w:rPr>
        <w:t xml:space="preserve"> יותר. בתחום כל</w:t>
      </w:r>
      <w:r w:rsidR="00810688">
        <w:rPr>
          <w:rFonts w:hint="cs"/>
          <w:rtl/>
        </w:rPr>
        <w:t>ולים גם מגוון העקרונות וההנחיות שיש לעקוב אחריהם כאשר ניגשים לפיתוח תוכנה שמתוכננת לרוץ בסביבות בזמינות גבוהה (</w:t>
      </w:r>
      <w:r w:rsidR="00810688">
        <w:t>Highly Available</w:t>
      </w:r>
      <w:r w:rsidR="00810688">
        <w:rPr>
          <w:rFonts w:hint="cs"/>
          <w:rtl/>
        </w:rPr>
        <w:t>). דא עקא, רוב התוכנות הקיימות בימינו לא תוכננו ועוצבו מראש תחת הכללים הנ"ל. האם נחרץ גורלם של תוכנות אלו, ולא נוכל להריץ אותם בסביבות בזמינות גבוהה?</w:t>
      </w:r>
      <w:r w:rsidR="00073540">
        <w:rPr>
          <w:rFonts w:hint="cs"/>
          <w:rtl/>
        </w:rPr>
        <w:t xml:space="preserve"> מטרת עבודה זו היא לנסו</w:t>
      </w:r>
      <w:r w:rsidR="009251AF">
        <w:rPr>
          <w:rFonts w:hint="cs"/>
          <w:rtl/>
        </w:rPr>
        <w:t xml:space="preserve">ת לפרט במה כרוכה הפעולה של הפיכת תוכנה להיות </w:t>
      </w:r>
      <w:r w:rsidR="009251AF">
        <w:t>Highly Available</w:t>
      </w:r>
      <w:r w:rsidR="009251AF">
        <w:rPr>
          <w:rFonts w:hint="cs"/>
          <w:rtl/>
        </w:rPr>
        <w:t xml:space="preserve"> למרות שלא פותחה כך במקור, ולנסות לענות על השאלה שהוצגה </w:t>
      </w:r>
      <w:r w:rsidR="009251AF">
        <w:rPr>
          <w:rtl/>
        </w:rPr>
        <w:t>–</w:t>
      </w:r>
      <w:r w:rsidR="009251AF">
        <w:rPr>
          <w:rFonts w:hint="cs"/>
          <w:rtl/>
        </w:rPr>
        <w:t xml:space="preserve"> האם המאמץ להפוך תוכנות ל-</w:t>
      </w:r>
      <w:r w:rsidR="009251AF">
        <w:rPr>
          <w:rFonts w:hint="cs"/>
        </w:rPr>
        <w:t>HA</w:t>
      </w:r>
      <w:r w:rsidR="009251AF">
        <w:rPr>
          <w:rFonts w:hint="cs"/>
          <w:rtl/>
        </w:rPr>
        <w:t xml:space="preserve"> הוא אפקטיבי</w:t>
      </w:r>
      <w:r w:rsidR="006978D8">
        <w:rPr>
          <w:rFonts w:hint="cs"/>
          <w:rtl/>
        </w:rPr>
        <w:t>.</w:t>
      </w:r>
      <w:r w:rsidR="00AD4250">
        <w:rPr>
          <w:rFonts w:hint="cs"/>
          <w:rtl/>
        </w:rPr>
        <w:t xml:space="preserve"> </w:t>
      </w:r>
      <w:r w:rsidR="002B24D0">
        <w:rPr>
          <w:rFonts w:hint="cs"/>
          <w:rtl/>
        </w:rPr>
        <w:t xml:space="preserve">במהלך העבודה נציג ניסיון להפוך תוכנה פופולרית בשם </w:t>
      </w:r>
      <w:r w:rsidR="002B24D0">
        <w:t>snort</w:t>
      </w:r>
      <w:r w:rsidR="002B24D0">
        <w:rPr>
          <w:rFonts w:hint="cs"/>
          <w:rtl/>
        </w:rPr>
        <w:t xml:space="preserve"> להיות</w:t>
      </w:r>
      <w:r w:rsidR="002B24D0">
        <w:t>Highly Available</w:t>
      </w:r>
      <w:r w:rsidR="006B1F25">
        <w:rPr>
          <w:rFonts w:hint="cs"/>
          <w:rtl/>
        </w:rPr>
        <w:t xml:space="preserve"> ואת המסקנות מהתהליך. תוצרי העבודה נמצאים ב: </w:t>
      </w:r>
      <w:r w:rsidR="006B1F25" w:rsidRPr="006B1F25">
        <w:t>https://github.com/ElonN/snort-ha</w:t>
      </w:r>
    </w:p>
    <w:p w14:paraId="7FA5E926" w14:textId="7DA053A0" w:rsidR="00034F29" w:rsidRPr="00462B48" w:rsidRDefault="00034F29" w:rsidP="002B24D0">
      <w:pPr>
        <w:pStyle w:val="ListParagraph"/>
        <w:numPr>
          <w:ilvl w:val="0"/>
          <w:numId w:val="8"/>
        </w:numPr>
        <w:bidi/>
        <w:rPr>
          <w:b/>
          <w:bCs/>
        </w:rPr>
      </w:pPr>
      <w:r w:rsidRPr="00462B48">
        <w:rPr>
          <w:rFonts w:hint="cs"/>
          <w:b/>
          <w:bCs/>
          <w:rtl/>
        </w:rPr>
        <w:t>הקדמה</w:t>
      </w:r>
    </w:p>
    <w:p w14:paraId="5E304A54" w14:textId="77777777" w:rsidR="00AD0C88" w:rsidRDefault="00AD0C88" w:rsidP="00AD0C88">
      <w:pPr>
        <w:pStyle w:val="ListParagraph"/>
        <w:bidi/>
        <w:rPr>
          <w:rtl/>
        </w:rPr>
      </w:pPr>
      <w:bookmarkStart w:id="0" w:name="_GoBack"/>
      <w:bookmarkEnd w:id="0"/>
    </w:p>
    <w:p w14:paraId="62F8566E" w14:textId="2B9EBFF6" w:rsidR="00AD4250" w:rsidRPr="00462B48" w:rsidRDefault="00AD4250" w:rsidP="002B24D0">
      <w:pPr>
        <w:pStyle w:val="ListParagraph"/>
        <w:numPr>
          <w:ilvl w:val="1"/>
          <w:numId w:val="8"/>
        </w:numPr>
        <w:bidi/>
        <w:rPr>
          <w:b/>
          <w:bCs/>
          <w:rtl/>
        </w:rPr>
      </w:pPr>
      <w:r w:rsidRPr="00462B48">
        <w:rPr>
          <w:b/>
          <w:bCs/>
        </w:rPr>
        <w:t>High Availability</w:t>
      </w:r>
    </w:p>
    <w:p w14:paraId="208DE4FA" w14:textId="0ABFC063" w:rsidR="00C61F74" w:rsidRDefault="002C5A3D" w:rsidP="002C5A3D">
      <w:pPr>
        <w:bidi/>
      </w:pPr>
      <w:r>
        <w:rPr>
          <w:rFonts w:hint="cs"/>
          <w:rtl/>
        </w:rPr>
        <w:t>תחום ה-</w:t>
      </w:r>
      <w:r>
        <w:t>High Availability</w:t>
      </w:r>
      <w:r>
        <w:rPr>
          <w:rFonts w:hint="cs"/>
          <w:rtl/>
        </w:rPr>
        <w:t xml:space="preserve"> מרכז את המאמצים שנעשים על מנת להוריד ככל האפשר את זמן ההשבתה של מערכות (</w:t>
      </w:r>
      <w:r>
        <w:t>downtime</w:t>
      </w:r>
      <w:r>
        <w:rPr>
          <w:rFonts w:hint="cs"/>
          <w:rtl/>
        </w:rPr>
        <w:t xml:space="preserve">) </w:t>
      </w:r>
      <w:r>
        <w:rPr>
          <w:rtl/>
        </w:rPr>
        <w:t>–</w:t>
      </w:r>
      <w:r>
        <w:rPr>
          <w:rFonts w:hint="cs"/>
          <w:rtl/>
        </w:rPr>
        <w:t xml:space="preserve"> הזמן שמערכות אינן משרתות את הלקוח. </w:t>
      </w:r>
      <w:r w:rsidR="00C30521">
        <w:rPr>
          <w:rFonts w:hint="cs"/>
          <w:rtl/>
        </w:rPr>
        <w:t>טכניקה אחת</w:t>
      </w:r>
      <w:r w:rsidR="007E4360">
        <w:rPr>
          <w:rFonts w:hint="cs"/>
          <w:rtl/>
        </w:rPr>
        <w:t xml:space="preserve"> להגדלת הזמינות היא שימוש נכון ב</w:t>
      </w:r>
      <w:r w:rsidR="007E4360" w:rsidRPr="00DD2DB2">
        <w:rPr>
          <w:rFonts w:hint="cs"/>
          <w:rtl/>
        </w:rPr>
        <w:t>יתירות</w:t>
      </w:r>
      <w:r w:rsidR="00DD2DB2">
        <w:rPr>
          <w:rFonts w:hint="cs"/>
          <w:b/>
          <w:bCs/>
          <w:rtl/>
        </w:rPr>
        <w:t xml:space="preserve"> </w:t>
      </w:r>
      <w:r w:rsidR="00DD2DB2">
        <w:rPr>
          <w:rFonts w:hint="cs"/>
          <w:rtl/>
        </w:rPr>
        <w:t>(</w:t>
      </w:r>
      <w:r w:rsidR="00DD2DB2">
        <w:t>redundancy</w:t>
      </w:r>
      <w:r w:rsidR="00DD2DB2">
        <w:rPr>
          <w:rFonts w:hint="cs"/>
          <w:rtl/>
        </w:rPr>
        <w:t>)</w:t>
      </w:r>
      <w:r w:rsidR="007E4360">
        <w:rPr>
          <w:rFonts w:hint="cs"/>
          <w:rtl/>
        </w:rPr>
        <w:t xml:space="preserve"> </w:t>
      </w:r>
      <w:r w:rsidR="007E4360">
        <w:rPr>
          <w:rtl/>
        </w:rPr>
        <w:t>–</w:t>
      </w:r>
      <w:r w:rsidR="007E4360">
        <w:rPr>
          <w:rFonts w:hint="cs"/>
          <w:rtl/>
        </w:rPr>
        <w:t xml:space="preserve"> כלומר, הקצאת יותר משאבים  (כגון מחשבים או ציוד רשת) מהמינימום ה</w:t>
      </w:r>
      <w:r w:rsidR="00DD2DB2">
        <w:rPr>
          <w:rFonts w:hint="cs"/>
          <w:rtl/>
        </w:rPr>
        <w:t>נדרש</w:t>
      </w:r>
      <w:r w:rsidR="007E4360">
        <w:rPr>
          <w:rFonts w:hint="cs"/>
          <w:rtl/>
        </w:rPr>
        <w:t xml:space="preserve"> על מנת להגיע למצב שבו גם כאשר חלק מהמערכת כושל</w:t>
      </w:r>
      <w:r w:rsidR="00DD2DB2">
        <w:rPr>
          <w:rFonts w:hint="cs"/>
          <w:rtl/>
        </w:rPr>
        <w:t>,</w:t>
      </w:r>
      <w:r w:rsidR="007E4360">
        <w:rPr>
          <w:rFonts w:hint="cs"/>
          <w:rtl/>
        </w:rPr>
        <w:t xml:space="preserve"> יהיו</w:t>
      </w:r>
      <w:r w:rsidR="00DD2DB2">
        <w:rPr>
          <w:rFonts w:hint="cs"/>
          <w:rtl/>
        </w:rPr>
        <w:t xml:space="preserve"> מספיק רכיבים תקינים כך</w:t>
      </w:r>
      <w:r w:rsidR="007E4360">
        <w:rPr>
          <w:rFonts w:hint="cs"/>
          <w:rtl/>
        </w:rPr>
        <w:t xml:space="preserve"> שהמערכת</w:t>
      </w:r>
      <w:r w:rsidR="00DD2DB2">
        <w:rPr>
          <w:rFonts w:hint="cs"/>
          <w:rtl/>
        </w:rPr>
        <w:t xml:space="preserve"> כולה</w:t>
      </w:r>
      <w:r w:rsidR="007E4360">
        <w:rPr>
          <w:rFonts w:hint="cs"/>
          <w:rtl/>
        </w:rPr>
        <w:t xml:space="preserve"> תמשיך לתפקד.</w:t>
      </w:r>
      <w:r w:rsidR="00DD2DB2">
        <w:rPr>
          <w:rFonts w:hint="cs"/>
          <w:rtl/>
        </w:rPr>
        <w:t xml:space="preserve"> בתוך עולם היתירות, אחד האתגרים המשמעותיים הוא שמירה על סנכרון בין רכיבים כפולים. כאשר ישנם שני רכיבים זהים במערכת למטרת יתירות, נדרש לסנכרן ביניהם כך שגם כאשר רכיב אחד כושל, השני יידע להמשיך לתפקד החל מאותו רגע מבלי לאבד מידע שהיה קיים ברכיב הכושל.</w:t>
      </w:r>
      <w:r w:rsidR="00C30521">
        <w:rPr>
          <w:rFonts w:hint="cs"/>
          <w:rtl/>
        </w:rPr>
        <w:t xml:space="preserve"> לכלל המידע שקיים ברכיב מסוים ומשפיע על המשך התפקוד שלו נקרא המצב (</w:t>
      </w:r>
      <w:r w:rsidR="00C30521">
        <w:t>state</w:t>
      </w:r>
      <w:r w:rsidR="00C30521">
        <w:rPr>
          <w:rFonts w:hint="cs"/>
          <w:rtl/>
        </w:rPr>
        <w:t>) של הרכיב</w:t>
      </w:r>
      <w:r w:rsidR="00CD5CBB">
        <w:rPr>
          <w:rFonts w:hint="cs"/>
          <w:rtl/>
        </w:rPr>
        <w:t>, והוא יכול לכלול מרכיבים שונים בתוכנה ובחומרה של אותו רכיב</w:t>
      </w:r>
      <w:r w:rsidR="00C61F74">
        <w:rPr>
          <w:rFonts w:hint="cs"/>
          <w:rtl/>
        </w:rPr>
        <w:t>. חשיבות ה-</w:t>
      </w:r>
      <w:r w:rsidR="00C61F74">
        <w:t>state</w:t>
      </w:r>
      <w:r w:rsidR="00C61F74">
        <w:rPr>
          <w:rFonts w:hint="cs"/>
          <w:rtl/>
        </w:rPr>
        <w:t xml:space="preserve"> משתנה בין רכיבים שונים. ישנם רכיבים שהינם </w:t>
      </w:r>
      <w:r w:rsidR="00C61F74">
        <w:t>stateless</w:t>
      </w:r>
      <w:r w:rsidR="00C61F74">
        <w:rPr>
          <w:rFonts w:hint="cs"/>
          <w:rtl/>
        </w:rPr>
        <w:t xml:space="preserve"> ואין להם מצב </w:t>
      </w:r>
      <w:r w:rsidR="00C61F74">
        <w:rPr>
          <w:rtl/>
        </w:rPr>
        <w:t>–</w:t>
      </w:r>
      <w:r w:rsidR="00C61F74">
        <w:rPr>
          <w:rFonts w:hint="cs"/>
          <w:rtl/>
        </w:rPr>
        <w:t xml:space="preserve"> אם זה בגלל שבאמת הפונקציונליות שלהם אינה משתנה עם הזמן (למשל </w:t>
      </w:r>
      <w:r w:rsidR="00C61F74">
        <w:rPr>
          <w:rtl/>
        </w:rPr>
        <w:t>–</w:t>
      </w:r>
      <w:r w:rsidR="00C61F74">
        <w:rPr>
          <w:rFonts w:hint="cs"/>
          <w:rtl/>
        </w:rPr>
        <w:t xml:space="preserve"> שרת </w:t>
      </w:r>
      <w:r w:rsidR="00C61F74">
        <w:t>web</w:t>
      </w:r>
      <w:r w:rsidR="00C61F74">
        <w:rPr>
          <w:rFonts w:hint="cs"/>
          <w:rtl/>
        </w:rPr>
        <w:t xml:space="preserve"> שמגיש דפים שאינם משתנים), או לחלופין שיש להם </w:t>
      </w:r>
      <w:r w:rsidR="00C61F74">
        <w:t>state</w:t>
      </w:r>
      <w:r w:rsidR="00C61F74">
        <w:rPr>
          <w:rFonts w:hint="cs"/>
          <w:rtl/>
        </w:rPr>
        <w:t xml:space="preserve"> אבל הם יכולים להסתדר גם בלעדיו (למשל </w:t>
      </w:r>
      <w:r w:rsidR="00C61F74">
        <w:rPr>
          <w:rtl/>
        </w:rPr>
        <w:t>–</w:t>
      </w:r>
      <w:r w:rsidR="00C61F74">
        <w:rPr>
          <w:rFonts w:hint="cs"/>
          <w:rtl/>
        </w:rPr>
        <w:t xml:space="preserve"> נתב שיש לו </w:t>
      </w:r>
      <w:r w:rsidR="00C61F74">
        <w:t>routing table</w:t>
      </w:r>
      <w:r w:rsidR="00C61F74">
        <w:rPr>
          <w:rFonts w:hint="cs"/>
          <w:rtl/>
        </w:rPr>
        <w:t xml:space="preserve"> דינמי, אך במצב שבו ה-</w:t>
      </w:r>
      <w:r w:rsidR="00C61F74">
        <w:t>routing table</w:t>
      </w:r>
      <w:r w:rsidR="00C61F74">
        <w:rPr>
          <w:rFonts w:hint="cs"/>
          <w:rtl/>
        </w:rPr>
        <w:t xml:space="preserve"> נמחק הנתב יודע לבנות אותו מחדש ולהמשיך לתפקד). </w:t>
      </w:r>
      <w:r w:rsidR="00C30521">
        <w:rPr>
          <w:rFonts w:hint="cs"/>
          <w:rtl/>
        </w:rPr>
        <w:t xml:space="preserve"> </w:t>
      </w:r>
    </w:p>
    <w:p w14:paraId="7B145116" w14:textId="010DFFCB" w:rsidR="00FE018F" w:rsidRDefault="00C30521" w:rsidP="00603FBB">
      <w:pPr>
        <w:bidi/>
        <w:rPr>
          <w:rtl/>
        </w:rPr>
      </w:pPr>
      <w:r>
        <w:rPr>
          <w:rFonts w:hint="cs"/>
          <w:rtl/>
        </w:rPr>
        <w:t xml:space="preserve">בין רכיבים זהים ויתירים במערכת </w:t>
      </w:r>
      <w:r>
        <w:rPr>
          <w:rFonts w:hint="cs"/>
        </w:rPr>
        <w:t>HA</w:t>
      </w:r>
      <w:r w:rsidR="00AD4250">
        <w:rPr>
          <w:rFonts w:hint="cs"/>
          <w:rtl/>
        </w:rPr>
        <w:t xml:space="preserve">, שאינם </w:t>
      </w:r>
      <w:r w:rsidR="00AD4250">
        <w:t>stateless</w:t>
      </w:r>
      <w:r w:rsidR="00AD4250">
        <w:rPr>
          <w:rFonts w:hint="cs"/>
          <w:rtl/>
        </w:rPr>
        <w:t xml:space="preserve">, </w:t>
      </w:r>
      <w:r>
        <w:rPr>
          <w:rFonts w:hint="cs"/>
          <w:rtl/>
        </w:rPr>
        <w:t>נדרש סנכרון יעיל של ה-</w:t>
      </w:r>
      <w:r>
        <w:t>state</w:t>
      </w:r>
      <w:r>
        <w:rPr>
          <w:rFonts w:hint="cs"/>
          <w:rtl/>
        </w:rPr>
        <w:t xml:space="preserve"> על מנת שכשיגיע רגע האמת ואחד הרכיבים יהיה תקול, הרכיבים האחרים יכילו את כל המידע שצריך על מנת לתפוס את מקומו ולאפשר למערכת להמשיך לפעול בצורה תקינה.</w:t>
      </w:r>
      <w:r w:rsidR="00842E6D">
        <w:rPr>
          <w:rFonts w:hint="cs"/>
          <w:rtl/>
        </w:rPr>
        <w:t xml:space="preserve"> משימת סנכרון ה-</w:t>
      </w:r>
      <w:r w:rsidR="00842E6D">
        <w:t>state</w:t>
      </w:r>
      <w:r w:rsidR="00CD5CBB">
        <w:rPr>
          <w:rFonts w:hint="cs"/>
          <w:rtl/>
        </w:rPr>
        <w:t xml:space="preserve"> אינה קלה והיא תלויה כאמור גם בתוכנה וגם בחומרת הרכיב. לדוגמא </w:t>
      </w:r>
      <w:r w:rsidR="00CD5CBB">
        <w:rPr>
          <w:rtl/>
        </w:rPr>
        <w:t>–</w:t>
      </w:r>
      <w:r w:rsidR="00CD5CBB">
        <w:rPr>
          <w:rFonts w:hint="cs"/>
          <w:rtl/>
        </w:rPr>
        <w:t xml:space="preserve"> ה-</w:t>
      </w:r>
      <w:r w:rsidR="00CD5CBB">
        <w:t>state</w:t>
      </w:r>
      <w:r w:rsidR="00CD5CBB">
        <w:rPr>
          <w:rFonts w:hint="cs"/>
          <w:rtl/>
        </w:rPr>
        <w:t xml:space="preserve"> יכול לכלול מבנה נתונים בזיכרון שמשוכפל לכל מעבד, ואין דרך קלה להעביר את ה-</w:t>
      </w:r>
      <w:r w:rsidR="00CD5CBB">
        <w:t>state</w:t>
      </w:r>
      <w:r w:rsidR="00CD5CBB">
        <w:rPr>
          <w:rFonts w:hint="cs"/>
          <w:rtl/>
        </w:rPr>
        <w:t xml:space="preserve"> בין מכשיר עם ארבע</w:t>
      </w:r>
      <w:r w:rsidR="00AD4250">
        <w:rPr>
          <w:rFonts w:hint="cs"/>
          <w:rtl/>
        </w:rPr>
        <w:t xml:space="preserve"> ליבות מעבד </w:t>
      </w:r>
      <w:r w:rsidR="00CD5CBB">
        <w:rPr>
          <w:rFonts w:hint="cs"/>
          <w:rtl/>
        </w:rPr>
        <w:t xml:space="preserve">לבין מכשיר עם </w:t>
      </w:r>
      <w:r w:rsidR="00FE018F">
        <w:rPr>
          <w:rFonts w:hint="cs"/>
          <w:rtl/>
        </w:rPr>
        <w:t>שתיים.</w:t>
      </w:r>
      <w:r w:rsidR="009D1003">
        <w:rPr>
          <w:rFonts w:hint="cs"/>
          <w:rtl/>
        </w:rPr>
        <w:t xml:space="preserve"> מסיבה זו, כאשר ניגשים לפתח תוכנה שאמורה לרוץ בסביבה שהיא </w:t>
      </w:r>
      <w:r w:rsidR="009D1003">
        <w:t>Highly Available</w:t>
      </w:r>
      <w:r w:rsidR="009D1003">
        <w:rPr>
          <w:rFonts w:hint="cs"/>
          <w:rtl/>
        </w:rPr>
        <w:t>, יש לשים לב באופן מיוחד ל-</w:t>
      </w:r>
      <w:r w:rsidR="009D1003">
        <w:t>state</w:t>
      </w:r>
      <w:r w:rsidR="009D1003">
        <w:rPr>
          <w:rFonts w:hint="cs"/>
          <w:rtl/>
        </w:rPr>
        <w:t xml:space="preserve"> ולתכנן אותה כך שתהיה ניתנת לשכפול בקלות. למשל </w:t>
      </w:r>
      <w:r w:rsidR="009D1003">
        <w:rPr>
          <w:rtl/>
        </w:rPr>
        <w:t>–</w:t>
      </w:r>
      <w:r w:rsidR="009D1003">
        <w:rPr>
          <w:rFonts w:hint="cs"/>
          <w:rtl/>
        </w:rPr>
        <w:t xml:space="preserve"> </w:t>
      </w:r>
      <w:r w:rsidR="009D1003">
        <w:t>design pattern</w:t>
      </w:r>
      <w:r w:rsidR="009D1003">
        <w:rPr>
          <w:rFonts w:hint="cs"/>
          <w:rtl/>
        </w:rPr>
        <w:t xml:space="preserve"> נפוץ בסביבות </w:t>
      </w:r>
      <w:r w:rsidR="009D1003">
        <w:t>web</w:t>
      </w:r>
      <w:r w:rsidR="009D1003">
        <w:rPr>
          <w:rFonts w:hint="cs"/>
          <w:rtl/>
        </w:rPr>
        <w:t xml:space="preserve"> שהינן </w:t>
      </w:r>
      <w:r w:rsidR="009D1003">
        <w:rPr>
          <w:rFonts w:hint="cs"/>
        </w:rPr>
        <w:t>HA</w:t>
      </w:r>
      <w:r w:rsidR="009D1003">
        <w:rPr>
          <w:rFonts w:hint="cs"/>
          <w:rtl/>
        </w:rPr>
        <w:t xml:space="preserve"> הוא הפרדה בין החלק שמטפל בבקשות המשתמש לבין מסד הנתונים בו שמור המידע עצמו</w:t>
      </w:r>
      <w:r w:rsidR="00603FBB">
        <w:rPr>
          <w:rFonts w:hint="cs"/>
          <w:rtl/>
        </w:rPr>
        <w:t xml:space="preserve">. באופן כזה מקטינים את התלות בין עיבוד הבקשות (שהוא </w:t>
      </w:r>
      <w:r w:rsidR="00603FBB">
        <w:t>stateless</w:t>
      </w:r>
      <w:r w:rsidR="00603FBB">
        <w:rPr>
          <w:rFonts w:hint="cs"/>
          <w:rtl/>
        </w:rPr>
        <w:t>) לבין ה-</w:t>
      </w:r>
      <w:r w:rsidR="00603FBB">
        <w:t>state</w:t>
      </w:r>
      <w:r w:rsidR="00603FBB">
        <w:rPr>
          <w:rFonts w:hint="cs"/>
          <w:rtl/>
        </w:rPr>
        <w:t xml:space="preserve">. במצב כזה נאמר ששני חלקים אלו הינם </w:t>
      </w:r>
      <w:r w:rsidR="00603FBB">
        <w:t>loosely coupled</w:t>
      </w:r>
      <w:r w:rsidR="00603FBB">
        <w:rPr>
          <w:rFonts w:hint="cs"/>
          <w:rtl/>
        </w:rPr>
        <w:t xml:space="preserve"> ואפשר להחליף כל אחד מהם בקלות יחסית מבלי שינויים גדולים בחלק השני.</w:t>
      </w:r>
      <w:r w:rsidR="009D1003">
        <w:rPr>
          <w:rFonts w:hint="cs"/>
          <w:rtl/>
        </w:rPr>
        <w:t xml:space="preserve"> </w:t>
      </w:r>
      <w:r w:rsidR="00603FBB">
        <w:rPr>
          <w:rFonts w:hint="cs"/>
          <w:rtl/>
        </w:rPr>
        <w:t>עבור תוכנות שלא פותחו תחת עקרונות ה-</w:t>
      </w:r>
      <w:r w:rsidR="00603FBB">
        <w:rPr>
          <w:rFonts w:hint="cs"/>
        </w:rPr>
        <w:t>HA</w:t>
      </w:r>
      <w:r w:rsidR="00603FBB">
        <w:rPr>
          <w:rFonts w:hint="cs"/>
          <w:rtl/>
        </w:rPr>
        <w:t>, מלאכת אפיון ה-</w:t>
      </w:r>
      <w:r w:rsidR="00603FBB">
        <w:t>state</w:t>
      </w:r>
      <w:r w:rsidR="00603FBB">
        <w:rPr>
          <w:rFonts w:hint="cs"/>
          <w:rtl/>
        </w:rPr>
        <w:t xml:space="preserve"> יכולה להיות מפרכת.</w:t>
      </w:r>
      <w:r w:rsidR="00FE018F">
        <w:rPr>
          <w:rFonts w:hint="cs"/>
          <w:rtl/>
        </w:rPr>
        <w:t xml:space="preserve"> גם אם נתמקד בתוכנה בלבד, הרי שאין דרך גנרית להגדיר מהו ה-</w:t>
      </w:r>
      <w:r w:rsidR="00FE018F">
        <w:t>state</w:t>
      </w:r>
      <w:r w:rsidR="00FE018F">
        <w:rPr>
          <w:rFonts w:hint="cs"/>
          <w:rtl/>
        </w:rPr>
        <w:t xml:space="preserve"> של תוכנה ויש לבצע ניתוח ואיפיון מדויק של ה-</w:t>
      </w:r>
      <w:r w:rsidR="00FE018F">
        <w:t>state</w:t>
      </w:r>
      <w:r w:rsidR="00FE018F">
        <w:rPr>
          <w:rFonts w:hint="cs"/>
          <w:rtl/>
        </w:rPr>
        <w:t xml:space="preserve"> לכל תוכנה בנפרד.</w:t>
      </w:r>
      <w:r w:rsidR="00AD4250">
        <w:rPr>
          <w:rFonts w:hint="cs"/>
          <w:rtl/>
        </w:rPr>
        <w:t xml:space="preserve"> </w:t>
      </w:r>
    </w:p>
    <w:p w14:paraId="04380936" w14:textId="6296C8BF" w:rsidR="00603FBB" w:rsidRDefault="00603FBB" w:rsidP="002B24D0">
      <w:pPr>
        <w:bidi/>
      </w:pPr>
      <w:r>
        <w:rPr>
          <w:rFonts w:hint="cs"/>
          <w:rtl/>
        </w:rPr>
        <w:t xml:space="preserve">גם </w:t>
      </w:r>
      <w:r w:rsidR="00FE018F">
        <w:rPr>
          <w:rFonts w:hint="cs"/>
          <w:rtl/>
        </w:rPr>
        <w:t>לאחר איפיון ה-</w:t>
      </w:r>
      <w:r w:rsidR="00CE0363">
        <w:t>state</w:t>
      </w:r>
      <w:r w:rsidR="00CE0363">
        <w:rPr>
          <w:rFonts w:hint="cs"/>
          <w:rtl/>
        </w:rPr>
        <w:t xml:space="preserve"> </w:t>
      </w:r>
      <w:r w:rsidR="00CE0363">
        <w:rPr>
          <w:rtl/>
        </w:rPr>
        <w:t>–</w:t>
      </w:r>
      <w:r w:rsidR="00CE0363">
        <w:rPr>
          <w:rFonts w:hint="cs"/>
          <w:rtl/>
        </w:rPr>
        <w:t xml:space="preserve"> עדיין לא נפתרו כל הבעיות שלנו. עלינו למצוא דרך "לארוז" את ה-</w:t>
      </w:r>
      <w:r w:rsidR="00CE0363">
        <w:t>state</w:t>
      </w:r>
      <w:r w:rsidR="002C5A3D">
        <w:rPr>
          <w:rFonts w:hint="cs"/>
          <w:rtl/>
        </w:rPr>
        <w:t xml:space="preserve"> </w:t>
      </w:r>
      <w:r w:rsidR="002C5A3D">
        <w:rPr>
          <w:rtl/>
        </w:rPr>
        <w:t>–</w:t>
      </w:r>
      <w:r w:rsidR="002C5A3D">
        <w:rPr>
          <w:rFonts w:hint="cs"/>
          <w:rtl/>
        </w:rPr>
        <w:t xml:space="preserve"> </w:t>
      </w:r>
      <w:r w:rsidR="00C61F74">
        <w:rPr>
          <w:rFonts w:hint="cs"/>
          <w:rtl/>
        </w:rPr>
        <w:t>להגיע למרכיביו השונים בזיכרון או בדיסק או ב</w:t>
      </w:r>
      <w:r w:rsidR="00AD4250">
        <w:rPr>
          <w:rFonts w:hint="cs"/>
          <w:rtl/>
        </w:rPr>
        <w:t xml:space="preserve">כל </w:t>
      </w:r>
      <w:r w:rsidR="00C61F74">
        <w:rPr>
          <w:rFonts w:hint="cs"/>
          <w:rtl/>
        </w:rPr>
        <w:t>מקום אחר ולהכין אותו לשליחה. לאחר מכן צריך לבצע</w:t>
      </w:r>
      <w:r w:rsidR="00CE0363">
        <w:rPr>
          <w:rFonts w:hint="cs"/>
          <w:rtl/>
        </w:rPr>
        <w:t xml:space="preserve"> </w:t>
      </w:r>
      <w:r w:rsidR="00C61F74">
        <w:rPr>
          <w:rFonts w:hint="cs"/>
          <w:rtl/>
        </w:rPr>
        <w:t>את השליחה והקבלה ב</w:t>
      </w:r>
      <w:r w:rsidR="00CE0363">
        <w:rPr>
          <w:rFonts w:hint="cs"/>
          <w:rtl/>
        </w:rPr>
        <w:t>מחשב אחר</w:t>
      </w:r>
      <w:r w:rsidR="00C61F74">
        <w:rPr>
          <w:rFonts w:hint="cs"/>
          <w:rtl/>
        </w:rPr>
        <w:t>,</w:t>
      </w:r>
      <w:r w:rsidR="00CE0363">
        <w:rPr>
          <w:rFonts w:hint="cs"/>
          <w:rtl/>
        </w:rPr>
        <w:t xml:space="preserve"> ו</w:t>
      </w:r>
      <w:r w:rsidR="00C61F74">
        <w:rPr>
          <w:rFonts w:hint="cs"/>
          <w:rtl/>
        </w:rPr>
        <w:t>לבסוף "לשתול" אותו במופע אחר לגמרי של התוכנה</w:t>
      </w:r>
      <w:r w:rsidR="00CE0363">
        <w:rPr>
          <w:rFonts w:hint="cs"/>
          <w:rtl/>
        </w:rPr>
        <w:t xml:space="preserve">. </w:t>
      </w:r>
      <w:r w:rsidR="00AD0FB6">
        <w:rPr>
          <w:rFonts w:hint="cs"/>
          <w:rtl/>
        </w:rPr>
        <w:t>כל אחד ממרכיבים אלו אינו טריוויאלי, ובהמשך נראה כמה מן הבעיות שיכולות להתעורר בעת המימוש.</w:t>
      </w:r>
      <w:r w:rsidR="002C5A3D">
        <w:rPr>
          <w:rFonts w:hint="cs"/>
          <w:rtl/>
        </w:rPr>
        <w:t xml:space="preserve"> בנוסף </w:t>
      </w:r>
      <w:r w:rsidR="002C5A3D">
        <w:rPr>
          <w:rtl/>
        </w:rPr>
        <w:t>–</w:t>
      </w:r>
      <w:r w:rsidR="002C5A3D">
        <w:rPr>
          <w:rFonts w:hint="cs"/>
          <w:rtl/>
        </w:rPr>
        <w:t xml:space="preserve"> מובן שאין זה מספיק לבצע תהליך זה באופן חד פעמי</w:t>
      </w:r>
      <w:r w:rsidR="00C61F74">
        <w:rPr>
          <w:rFonts w:hint="cs"/>
          <w:rtl/>
        </w:rPr>
        <w:t xml:space="preserve">, יש צורך </w:t>
      </w:r>
      <w:r w:rsidR="002C5A3D">
        <w:rPr>
          <w:rFonts w:hint="cs"/>
          <w:rtl/>
        </w:rPr>
        <w:t>לדאוג שיתרחש באופן שוטף.</w:t>
      </w:r>
    </w:p>
    <w:p w14:paraId="693A13D6" w14:textId="741DD41D" w:rsidR="00AD4250" w:rsidRPr="00462B48" w:rsidRDefault="00AD4250" w:rsidP="00AD0C88">
      <w:pPr>
        <w:pStyle w:val="ListParagraph"/>
        <w:numPr>
          <w:ilvl w:val="1"/>
          <w:numId w:val="8"/>
        </w:numPr>
        <w:bidi/>
        <w:rPr>
          <w:b/>
          <w:bCs/>
        </w:rPr>
      </w:pPr>
      <w:r w:rsidRPr="00462B48">
        <w:rPr>
          <w:b/>
          <w:bCs/>
        </w:rPr>
        <w:t>Snort</w:t>
      </w:r>
    </w:p>
    <w:p w14:paraId="1D1183CB" w14:textId="77777777" w:rsidR="00166C79" w:rsidRDefault="00AD4250" w:rsidP="00176A98">
      <w:pPr>
        <w:bidi/>
        <w:rPr>
          <w:rtl/>
        </w:rPr>
      </w:pPr>
      <w:r>
        <w:rPr>
          <w:rFonts w:hint="cs"/>
          <w:rtl/>
        </w:rPr>
        <w:lastRenderedPageBreak/>
        <w:t>על מנת לבחון תהליך של הפיכת ת</w:t>
      </w:r>
      <w:r w:rsidR="00603FBB">
        <w:rPr>
          <w:rFonts w:hint="cs"/>
          <w:rtl/>
        </w:rPr>
        <w:t xml:space="preserve">וכנה כללית (שלא פותחה בראיית </w:t>
      </w:r>
      <w:r w:rsidR="00603FBB">
        <w:rPr>
          <w:rFonts w:hint="cs"/>
        </w:rPr>
        <w:t>HA</w:t>
      </w:r>
      <w:r w:rsidR="00603FBB">
        <w:rPr>
          <w:rFonts w:hint="cs"/>
          <w:rtl/>
        </w:rPr>
        <w:t xml:space="preserve">) </w:t>
      </w:r>
      <w:r w:rsidR="00603FBB">
        <w:rPr>
          <w:rtl/>
        </w:rPr>
        <w:t>–</w:t>
      </w:r>
      <w:r w:rsidR="00603FBB">
        <w:rPr>
          <w:rFonts w:hint="cs"/>
          <w:rtl/>
        </w:rPr>
        <w:t xml:space="preserve"> להיות מותאמת ל</w:t>
      </w:r>
      <w:r w:rsidR="0064341E">
        <w:rPr>
          <w:rFonts w:hint="cs"/>
          <w:rtl/>
        </w:rPr>
        <w:t xml:space="preserve">סביבת </w:t>
      </w:r>
      <w:r w:rsidR="0064341E">
        <w:rPr>
          <w:rFonts w:hint="cs"/>
        </w:rPr>
        <w:t>HA</w:t>
      </w:r>
      <w:r w:rsidR="0064341E">
        <w:rPr>
          <w:rFonts w:hint="cs"/>
          <w:rtl/>
        </w:rPr>
        <w:t xml:space="preserve">, ניקח כדוגמא את התוכנה </w:t>
      </w:r>
      <w:r w:rsidR="0064341E">
        <w:t>snort</w:t>
      </w:r>
      <w:r w:rsidR="0064341E">
        <w:rPr>
          <w:rFonts w:hint="cs"/>
          <w:rtl/>
        </w:rPr>
        <w:t xml:space="preserve">. </w:t>
      </w:r>
      <w:r w:rsidR="0064341E">
        <w:t>Snort</w:t>
      </w:r>
      <w:r w:rsidR="0064341E">
        <w:rPr>
          <w:rFonts w:hint="cs"/>
          <w:rtl/>
        </w:rPr>
        <w:t xml:space="preserve"> </w:t>
      </w:r>
      <w:r w:rsidR="0023270B">
        <w:rPr>
          <w:rFonts w:hint="cs"/>
          <w:rtl/>
        </w:rPr>
        <w:t xml:space="preserve">הינה תוכנת </w:t>
      </w:r>
      <w:r w:rsidR="0023270B">
        <w:t>IDS/IPS</w:t>
      </w:r>
      <w:r w:rsidR="0023270B">
        <w:rPr>
          <w:rFonts w:hint="cs"/>
          <w:rtl/>
        </w:rPr>
        <w:t xml:space="preserve"> (</w:t>
      </w:r>
      <w:r w:rsidR="0023270B">
        <w:t>Intrusion Detection/Prevention System</w:t>
      </w:r>
      <w:r w:rsidR="0023270B">
        <w:rPr>
          <w:rFonts w:hint="cs"/>
          <w:rtl/>
        </w:rPr>
        <w:t>)</w:t>
      </w:r>
      <w:r w:rsidR="0064341E">
        <w:rPr>
          <w:rFonts w:hint="cs"/>
          <w:rtl/>
        </w:rPr>
        <w:t xml:space="preserve"> </w:t>
      </w:r>
      <w:r w:rsidR="0023270B">
        <w:rPr>
          <w:rFonts w:hint="cs"/>
          <w:rtl/>
        </w:rPr>
        <w:t>פופלרית אשר מטרתה היא זיהוי וחסימת ניסיונות תקיפה ע"י הגדרת סכמות וחוקים וניתוח תעבורת רשת לאור חוקים אלו.</w:t>
      </w:r>
    </w:p>
    <w:p w14:paraId="42191B9D" w14:textId="77777777" w:rsidR="00873CD5" w:rsidRDefault="00873CD5" w:rsidP="00873CD5">
      <w:pPr>
        <w:bidi/>
        <w:rPr>
          <w:rtl/>
        </w:rPr>
      </w:pPr>
      <w:r>
        <w:rPr>
          <w:rFonts w:hint="cs"/>
          <w:rtl/>
        </w:rPr>
        <w:t xml:space="preserve">התוכנה הינה </w:t>
      </w:r>
      <w:r>
        <w:t>open source</w:t>
      </w:r>
      <w:r>
        <w:rPr>
          <w:rFonts w:hint="cs"/>
          <w:rtl/>
        </w:rPr>
        <w:t xml:space="preserve">. פיתוחה החל ב-1998 ועד היום מפותחות גרסאות חדשות, כאשר הגרסא היציבה האחרונה נכון לכתיבת שורות אלה הינה 2.9.9.0. בנוסף </w:t>
      </w:r>
      <w:r>
        <w:rPr>
          <w:rtl/>
        </w:rPr>
        <w:t>–</w:t>
      </w:r>
      <w:r>
        <w:rPr>
          <w:rFonts w:hint="cs"/>
          <w:rtl/>
        </w:rPr>
        <w:t xml:space="preserve"> הוחל בפיתוח "הדור הבא" של </w:t>
      </w:r>
      <w:r>
        <w:t>snort</w:t>
      </w:r>
      <w:r>
        <w:rPr>
          <w:rFonts w:hint="cs"/>
          <w:rtl/>
        </w:rPr>
        <w:t xml:space="preserve">, גרסא 3 או בשמה הנוסף </w:t>
      </w:r>
      <w:r>
        <w:t>snort++</w:t>
      </w:r>
      <w:r>
        <w:rPr>
          <w:rFonts w:hint="cs"/>
          <w:rtl/>
        </w:rPr>
        <w:t xml:space="preserve">. כרגע </w:t>
      </w:r>
      <w:r>
        <w:t>snort++</w:t>
      </w:r>
      <w:r>
        <w:rPr>
          <w:rFonts w:hint="cs"/>
          <w:rtl/>
        </w:rPr>
        <w:t xml:space="preserve"> משוחררת בגרסת אלפא </w:t>
      </w:r>
      <w:r>
        <w:t>3.0.0a4</w:t>
      </w:r>
      <w:r>
        <w:rPr>
          <w:rFonts w:hint="cs"/>
          <w:rtl/>
        </w:rPr>
        <w:t>.</w:t>
      </w:r>
    </w:p>
    <w:p w14:paraId="27569010" w14:textId="0A9DD4A9" w:rsidR="00873CD5" w:rsidRDefault="00B05472" w:rsidP="002B24D0">
      <w:pPr>
        <w:bidi/>
      </w:pPr>
      <w:r>
        <w:rPr>
          <w:rFonts w:hint="cs"/>
          <w:rtl/>
        </w:rPr>
        <w:t xml:space="preserve">שרת </w:t>
      </w:r>
      <w:r>
        <w:t>snort</w:t>
      </w:r>
      <w:r>
        <w:rPr>
          <w:rFonts w:hint="cs"/>
          <w:rtl/>
        </w:rPr>
        <w:t xml:space="preserve"> צריך להיות ממוקם ברשת כך שתגיע אליו כלל התעבורה שצריכה לע</w:t>
      </w:r>
      <w:r w:rsidR="00A008AB">
        <w:rPr>
          <w:rFonts w:hint="cs"/>
          <w:rtl/>
        </w:rPr>
        <w:t>בור אנליזה. ניתן לחבר את השרת בטור</w:t>
      </w:r>
      <w:r>
        <w:rPr>
          <w:rFonts w:hint="cs"/>
          <w:rtl/>
        </w:rPr>
        <w:t xml:space="preserve"> </w:t>
      </w:r>
      <w:r>
        <w:rPr>
          <w:rtl/>
        </w:rPr>
        <w:t>–</w:t>
      </w:r>
      <w:r>
        <w:rPr>
          <w:rFonts w:hint="cs"/>
          <w:rtl/>
        </w:rPr>
        <w:t xml:space="preserve"> </w:t>
      </w:r>
      <w:r>
        <w:t>inline</w:t>
      </w:r>
      <w:r>
        <w:rPr>
          <w:rFonts w:hint="cs"/>
          <w:rtl/>
        </w:rPr>
        <w:t xml:space="preserve"> </w:t>
      </w:r>
      <w:r>
        <w:rPr>
          <w:rtl/>
        </w:rPr>
        <w:t>–</w:t>
      </w:r>
      <w:r>
        <w:rPr>
          <w:rFonts w:hint="cs"/>
          <w:rtl/>
        </w:rPr>
        <w:t xml:space="preserve"> כך שכל התעבורה עוברת דרכו בדרך ליעד, או במקביל, כך שתעבורה משוכפלת ומגיעה אליו</w:t>
      </w:r>
      <w:r w:rsidR="002B24D0">
        <w:rPr>
          <w:rFonts w:hint="cs"/>
          <w:rtl/>
        </w:rPr>
        <w:t xml:space="preserve"> </w:t>
      </w:r>
      <w:r w:rsidR="002B24D0">
        <w:rPr>
          <w:rtl/>
        </w:rPr>
        <w:t>–</w:t>
      </w:r>
      <w:r w:rsidR="002B24D0">
        <w:rPr>
          <w:rFonts w:hint="cs"/>
          <w:rtl/>
        </w:rPr>
        <w:t xml:space="preserve"> כפי שמתואר בתרשים להלן:</w:t>
      </w:r>
    </w:p>
    <w:p w14:paraId="692877C8" w14:textId="424B4E91" w:rsidR="002B24D0" w:rsidRDefault="002B24D0" w:rsidP="002B24D0">
      <w:pPr>
        <w:bidi/>
        <w:jc w:val="center"/>
        <w:rPr>
          <w:rtl/>
        </w:rPr>
      </w:pPr>
      <w:r>
        <w:object w:dxaOrig="10079" w:dyaOrig="7550" w14:anchorId="0467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6.5pt" o:ole="">
            <v:imagedata r:id="rId8" o:title=""/>
          </v:shape>
          <o:OLEObject Type="Embed" ProgID="Visio.Drawing.15" ShapeID="_x0000_i1025" DrawAspect="Content" ObjectID="_1544403806" r:id="rId9"/>
        </w:object>
      </w:r>
    </w:p>
    <w:p w14:paraId="108DE705" w14:textId="075C0590" w:rsidR="002B24D0" w:rsidRPr="002B24D0" w:rsidRDefault="002B24D0" w:rsidP="002B24D0">
      <w:pPr>
        <w:bidi/>
        <w:jc w:val="center"/>
        <w:rPr>
          <w:b/>
          <w:bCs/>
          <w:rtl/>
        </w:rPr>
      </w:pPr>
      <w:r w:rsidRPr="002B24D0">
        <w:rPr>
          <w:rFonts w:hint="cs"/>
          <w:b/>
          <w:bCs/>
          <w:rtl/>
        </w:rPr>
        <w:t xml:space="preserve">תרשים </w:t>
      </w:r>
      <w:r w:rsidRPr="002B24D0">
        <w:rPr>
          <w:b/>
          <w:bCs/>
          <w:rtl/>
        </w:rPr>
        <w:t>–</w:t>
      </w:r>
      <w:r w:rsidRPr="002B24D0">
        <w:rPr>
          <w:rFonts w:hint="cs"/>
          <w:b/>
          <w:bCs/>
          <w:rtl/>
        </w:rPr>
        <w:t xml:space="preserve"> חיבור </w:t>
      </w:r>
      <w:r w:rsidRPr="002B24D0">
        <w:rPr>
          <w:b/>
          <w:bCs/>
        </w:rPr>
        <w:t>snort</w:t>
      </w:r>
      <w:r w:rsidRPr="002B24D0">
        <w:rPr>
          <w:rFonts w:hint="cs"/>
          <w:b/>
          <w:bCs/>
          <w:rtl/>
        </w:rPr>
        <w:t xml:space="preserve"> בטור (מימין) ובמקביל</w:t>
      </w:r>
    </w:p>
    <w:p w14:paraId="01375BD2" w14:textId="4BF4F8D5" w:rsidR="002B24D0" w:rsidRDefault="00A008AB" w:rsidP="00873CD5">
      <w:pPr>
        <w:bidi/>
        <w:rPr>
          <w:rtl/>
        </w:rPr>
      </w:pPr>
      <w:r>
        <w:rPr>
          <w:rFonts w:hint="cs"/>
          <w:rtl/>
        </w:rPr>
        <w:t>חיבור בטור מאפשר ל-</w:t>
      </w:r>
      <w:r>
        <w:t>snort</w:t>
      </w:r>
      <w:r>
        <w:rPr>
          <w:rFonts w:hint="cs"/>
          <w:rtl/>
        </w:rPr>
        <w:t xml:space="preserve"> לתפקד כ-</w:t>
      </w:r>
      <w:r>
        <w:rPr>
          <w:rFonts w:hint="cs"/>
        </w:rPr>
        <w:t>IPS</w:t>
      </w:r>
      <w:r>
        <w:rPr>
          <w:rFonts w:hint="cs"/>
          <w:rtl/>
        </w:rPr>
        <w:t xml:space="preserve"> ולחסום תעבורה במידת הצורך (ולכן מכונה לעתים </w:t>
      </w:r>
      <w:r>
        <w:rPr>
          <w:rtl/>
        </w:rPr>
        <w:t>–</w:t>
      </w:r>
      <w:r>
        <w:rPr>
          <w:rFonts w:hint="cs"/>
          <w:rtl/>
        </w:rPr>
        <w:t xml:space="preserve"> מצב </w:t>
      </w:r>
      <w:r>
        <w:rPr>
          <w:rFonts w:hint="cs"/>
        </w:rPr>
        <w:t>IPS</w:t>
      </w:r>
      <w:r>
        <w:rPr>
          <w:rFonts w:hint="cs"/>
          <w:rtl/>
        </w:rPr>
        <w:t xml:space="preserve">). חיבור במקביל (מצב </w:t>
      </w:r>
      <w:r>
        <w:rPr>
          <w:rFonts w:hint="cs"/>
        </w:rPr>
        <w:t>IDS</w:t>
      </w:r>
      <w:r>
        <w:rPr>
          <w:rFonts w:hint="cs"/>
          <w:rtl/>
        </w:rPr>
        <w:t>) אינו מאפשר חסימת תעבורה אך במצב זה ה-</w:t>
      </w:r>
      <w:r>
        <w:t>snort</w:t>
      </w:r>
      <w:r>
        <w:rPr>
          <w:rFonts w:hint="cs"/>
          <w:rtl/>
        </w:rPr>
        <w:t xml:space="preserve"> אינו מהווה צוואר בקבוק מבחינת </w:t>
      </w:r>
      <w:r>
        <w:t>latency</w:t>
      </w:r>
      <w:r>
        <w:rPr>
          <w:rFonts w:hint="cs"/>
          <w:rtl/>
        </w:rPr>
        <w:t xml:space="preserve"> </w:t>
      </w:r>
      <w:r>
        <w:rPr>
          <w:rtl/>
        </w:rPr>
        <w:t>–</w:t>
      </w:r>
      <w:r>
        <w:rPr>
          <w:rFonts w:hint="cs"/>
          <w:rtl/>
        </w:rPr>
        <w:t xml:space="preserve"> כלומר, גם אם לוקח זמן ל-</w:t>
      </w:r>
      <w:r>
        <w:t>snort</w:t>
      </w:r>
      <w:r>
        <w:rPr>
          <w:rFonts w:hint="cs"/>
          <w:rtl/>
        </w:rPr>
        <w:t xml:space="preserve"> לעבד פקטה, זה לא פוגע ביעילות הרשת מבחינת זמנים.</w:t>
      </w:r>
    </w:p>
    <w:p w14:paraId="1106639F" w14:textId="6482B6FC" w:rsidR="00AD0C88" w:rsidRDefault="00176A98" w:rsidP="002B24D0">
      <w:pPr>
        <w:bidi/>
        <w:rPr>
          <w:rtl/>
        </w:rPr>
      </w:pPr>
      <w:r>
        <w:rPr>
          <w:rFonts w:hint="cs"/>
          <w:rtl/>
        </w:rPr>
        <w:t xml:space="preserve">ניתן לזהות בבירור כי תוכנה שכזו אינה יכולה להיות </w:t>
      </w:r>
      <w:r>
        <w:t>stateless</w:t>
      </w:r>
      <w:r>
        <w:rPr>
          <w:rFonts w:hint="cs"/>
          <w:rtl/>
        </w:rPr>
        <w:t xml:space="preserve"> </w:t>
      </w:r>
      <w:r>
        <w:rPr>
          <w:rtl/>
        </w:rPr>
        <w:t>–</w:t>
      </w:r>
      <w:r>
        <w:rPr>
          <w:rFonts w:hint="cs"/>
          <w:rtl/>
        </w:rPr>
        <w:t xml:space="preserve"> ישנם ניסיונות תקיפה אשר מצריכות שילוב של תנאים מקדימים כדי להעלות התרעה. דוגמא לכך היא </w:t>
      </w:r>
      <w:r w:rsidR="00D357E7">
        <w:rPr>
          <w:rFonts w:hint="cs"/>
          <w:rtl/>
        </w:rPr>
        <w:t>זיהוי מחרוזת</w:t>
      </w:r>
      <w:r>
        <w:rPr>
          <w:rFonts w:hint="cs"/>
          <w:rtl/>
        </w:rPr>
        <w:t xml:space="preserve"> "זדונית" בתוך רצף של תעבורה </w:t>
      </w:r>
      <w:r>
        <w:rPr>
          <w:rtl/>
        </w:rPr>
        <w:t>–</w:t>
      </w:r>
      <w:r>
        <w:rPr>
          <w:rFonts w:hint="cs"/>
          <w:rtl/>
        </w:rPr>
        <w:t xml:space="preserve"> אם </w:t>
      </w:r>
      <w:r w:rsidR="00D357E7">
        <w:rPr>
          <w:rFonts w:hint="cs"/>
          <w:rtl/>
        </w:rPr>
        <w:t>המחרוזת</w:t>
      </w:r>
      <w:r>
        <w:rPr>
          <w:rFonts w:hint="cs"/>
          <w:rtl/>
        </w:rPr>
        <w:t xml:space="preserve"> מתפצלת לשתי פקטות, ה-</w:t>
      </w:r>
      <w:r>
        <w:t>snort</w:t>
      </w:r>
      <w:r>
        <w:rPr>
          <w:rFonts w:hint="cs"/>
          <w:rtl/>
        </w:rPr>
        <w:t xml:space="preserve"> צריך "לזכור" אילו פקטות כבר עברו על מנת לדעת אם צירוף הפקטה הנוכחית</w:t>
      </w:r>
      <w:r w:rsidR="00D357E7">
        <w:rPr>
          <w:rFonts w:hint="cs"/>
          <w:rtl/>
        </w:rPr>
        <w:t xml:space="preserve"> יוצר מחרוזת </w:t>
      </w:r>
      <w:r>
        <w:rPr>
          <w:rFonts w:hint="cs"/>
          <w:rtl/>
        </w:rPr>
        <w:t>"זדונית" שצריך להתריע עליה. ה-"זיכרון" הזה הוא בעצם חלק מה-</w:t>
      </w:r>
      <w:r>
        <w:t>state</w:t>
      </w:r>
      <w:r>
        <w:rPr>
          <w:rFonts w:hint="cs"/>
          <w:rtl/>
        </w:rPr>
        <w:t xml:space="preserve"> של </w:t>
      </w:r>
      <w:r>
        <w:t>snort</w:t>
      </w:r>
      <w:r>
        <w:rPr>
          <w:rFonts w:hint="cs"/>
          <w:rtl/>
        </w:rPr>
        <w:t>.</w:t>
      </w:r>
      <w:r w:rsidR="00873CD5">
        <w:rPr>
          <w:rFonts w:hint="cs"/>
          <w:rtl/>
        </w:rPr>
        <w:t xml:space="preserve"> בעבודה זו ננסה לאפיין את ה-</w:t>
      </w:r>
      <w:r w:rsidR="00873CD5">
        <w:t>state</w:t>
      </w:r>
      <w:r w:rsidR="00873CD5">
        <w:rPr>
          <w:rFonts w:hint="cs"/>
          <w:rtl/>
        </w:rPr>
        <w:t xml:space="preserve"> של </w:t>
      </w:r>
      <w:r w:rsidR="00873CD5">
        <w:t>snort</w:t>
      </w:r>
      <w:r w:rsidR="00873CD5">
        <w:rPr>
          <w:rFonts w:hint="cs"/>
          <w:rtl/>
        </w:rPr>
        <w:t>.</w:t>
      </w:r>
    </w:p>
    <w:p w14:paraId="31E896A7" w14:textId="019F340F" w:rsidR="00176A98" w:rsidRDefault="00AD0C88" w:rsidP="00AD0C88">
      <w:pPr>
        <w:rPr>
          <w:rtl/>
        </w:rPr>
      </w:pPr>
      <w:r>
        <w:rPr>
          <w:rtl/>
        </w:rPr>
        <w:br w:type="page"/>
      </w:r>
    </w:p>
    <w:p w14:paraId="4774BBBB" w14:textId="1FC0F3FD" w:rsidR="00176A98" w:rsidRPr="00462B48" w:rsidRDefault="00AD0C88" w:rsidP="00AD0C88">
      <w:pPr>
        <w:pStyle w:val="ListParagraph"/>
        <w:numPr>
          <w:ilvl w:val="0"/>
          <w:numId w:val="8"/>
        </w:numPr>
        <w:bidi/>
        <w:rPr>
          <w:b/>
          <w:bCs/>
        </w:rPr>
      </w:pPr>
      <w:r w:rsidRPr="00462B48">
        <w:rPr>
          <w:rFonts w:hint="cs"/>
          <w:b/>
          <w:bCs/>
          <w:rtl/>
        </w:rPr>
        <w:lastRenderedPageBreak/>
        <w:t>מהלך העבודה</w:t>
      </w:r>
    </w:p>
    <w:p w14:paraId="539CD7E6" w14:textId="221FDD8E" w:rsidR="00AD0C88" w:rsidRDefault="00803E54" w:rsidP="00AD0C88">
      <w:pPr>
        <w:bidi/>
        <w:rPr>
          <w:rtl/>
        </w:rPr>
      </w:pPr>
      <w:r>
        <w:rPr>
          <w:rFonts w:hint="cs"/>
          <w:rtl/>
        </w:rPr>
        <w:t>העבודה התחלקה לשלושה חלקים</w:t>
      </w:r>
    </w:p>
    <w:p w14:paraId="6F90D3F2" w14:textId="24227EFC" w:rsidR="00803E54" w:rsidRDefault="00803E54" w:rsidP="00803E54">
      <w:pPr>
        <w:pStyle w:val="ListParagraph"/>
        <w:numPr>
          <w:ilvl w:val="0"/>
          <w:numId w:val="10"/>
        </w:numPr>
        <w:bidi/>
      </w:pPr>
      <w:r>
        <w:rPr>
          <w:rFonts w:hint="cs"/>
          <w:rtl/>
        </w:rPr>
        <w:t xml:space="preserve">מחקר קוד </w:t>
      </w:r>
      <w:r>
        <w:rPr>
          <w:rtl/>
        </w:rPr>
        <w:t>–</w:t>
      </w:r>
      <w:r>
        <w:rPr>
          <w:rFonts w:hint="cs"/>
          <w:rtl/>
        </w:rPr>
        <w:t xml:space="preserve"> הבנת החלקים הרלוונטיים ב-</w:t>
      </w:r>
      <w:r>
        <w:t>snort</w:t>
      </w:r>
      <w:r>
        <w:rPr>
          <w:rFonts w:hint="cs"/>
          <w:rtl/>
        </w:rPr>
        <w:t xml:space="preserve"> ואפיון ה-</w:t>
      </w:r>
      <w:r>
        <w:t>state</w:t>
      </w:r>
    </w:p>
    <w:p w14:paraId="18D80F91" w14:textId="30DDC181" w:rsidR="00803E54" w:rsidRDefault="00803E54" w:rsidP="00803E54">
      <w:pPr>
        <w:pStyle w:val="ListParagraph"/>
        <w:numPr>
          <w:ilvl w:val="0"/>
          <w:numId w:val="10"/>
        </w:numPr>
        <w:bidi/>
      </w:pPr>
      <w:r>
        <w:rPr>
          <w:rFonts w:hint="cs"/>
          <w:rtl/>
        </w:rPr>
        <w:t xml:space="preserve">פיתוח </w:t>
      </w:r>
      <w:r>
        <w:rPr>
          <w:rtl/>
        </w:rPr>
        <w:t>–</w:t>
      </w:r>
      <w:r>
        <w:rPr>
          <w:rFonts w:hint="cs"/>
          <w:rtl/>
        </w:rPr>
        <w:t xml:space="preserve"> תכנות מנגנון שיתוף ה-</w:t>
      </w:r>
      <w:r>
        <w:t>state</w:t>
      </w:r>
      <w:r>
        <w:rPr>
          <w:rFonts w:hint="cs"/>
          <w:rtl/>
        </w:rPr>
        <w:t xml:space="preserve"> בין מופעים שונים של </w:t>
      </w:r>
      <w:r>
        <w:t>snort</w:t>
      </w:r>
    </w:p>
    <w:p w14:paraId="41743A61" w14:textId="74C79400" w:rsidR="00803E54" w:rsidRDefault="00803E54" w:rsidP="00803E54">
      <w:pPr>
        <w:pStyle w:val="ListParagraph"/>
        <w:numPr>
          <w:ilvl w:val="0"/>
          <w:numId w:val="10"/>
        </w:numPr>
        <w:bidi/>
        <w:rPr>
          <w:rtl/>
        </w:rPr>
      </w:pPr>
      <w:r>
        <w:rPr>
          <w:rFonts w:hint="cs"/>
          <w:rtl/>
        </w:rPr>
        <w:t xml:space="preserve">עבודת תשתית </w:t>
      </w:r>
      <w:r>
        <w:rPr>
          <w:rtl/>
        </w:rPr>
        <w:t>–</w:t>
      </w:r>
      <w:r>
        <w:rPr>
          <w:rFonts w:hint="cs"/>
          <w:rtl/>
        </w:rPr>
        <w:t xml:space="preserve"> בניית סביבת </w:t>
      </w:r>
      <w:r>
        <w:t>High Availability</w:t>
      </w:r>
    </w:p>
    <w:p w14:paraId="2785BE36" w14:textId="21170171" w:rsidR="00803E54" w:rsidRDefault="00803E54" w:rsidP="00AD0FB6">
      <w:pPr>
        <w:bidi/>
        <w:rPr>
          <w:rtl/>
        </w:rPr>
      </w:pPr>
      <w:r>
        <w:rPr>
          <w:rFonts w:hint="cs"/>
          <w:rtl/>
        </w:rPr>
        <w:t>נתאר בהרחבה כל חלק.</w:t>
      </w:r>
    </w:p>
    <w:p w14:paraId="1FEEB907" w14:textId="3B8F2FBD" w:rsidR="00803E54" w:rsidRPr="00462B48" w:rsidRDefault="00803E54" w:rsidP="00803E54">
      <w:pPr>
        <w:pStyle w:val="ListParagraph"/>
        <w:numPr>
          <w:ilvl w:val="1"/>
          <w:numId w:val="10"/>
        </w:numPr>
        <w:bidi/>
        <w:rPr>
          <w:b/>
          <w:bCs/>
        </w:rPr>
      </w:pPr>
      <w:r w:rsidRPr="00462B48">
        <w:rPr>
          <w:rFonts w:hint="cs"/>
          <w:b/>
          <w:bCs/>
          <w:rtl/>
        </w:rPr>
        <w:t>הבנת הקוד ואפיון ה-</w:t>
      </w:r>
      <w:r w:rsidRPr="00462B48">
        <w:rPr>
          <w:b/>
          <w:bCs/>
        </w:rPr>
        <w:t>state</w:t>
      </w:r>
    </w:p>
    <w:p w14:paraId="6F5D9525" w14:textId="09D03B6D" w:rsidR="00D22664" w:rsidRDefault="00803E54" w:rsidP="00803E54">
      <w:pPr>
        <w:bidi/>
        <w:rPr>
          <w:rtl/>
        </w:rPr>
      </w:pPr>
      <w:r>
        <w:rPr>
          <w:rFonts w:hint="cs"/>
          <w:rtl/>
        </w:rPr>
        <w:t xml:space="preserve">התוכנה </w:t>
      </w:r>
      <w:r>
        <w:t>snort</w:t>
      </w:r>
      <w:r>
        <w:rPr>
          <w:rFonts w:hint="cs"/>
          <w:rtl/>
        </w:rPr>
        <w:t xml:space="preserve"> הינה פרי עבודה של כמעט 20 שנה, והקוד נראה בהתאם </w:t>
      </w:r>
      <w:r>
        <w:rPr>
          <w:rtl/>
        </w:rPr>
        <w:t>–</w:t>
      </w:r>
      <w:r>
        <w:rPr>
          <w:rFonts w:hint="cs"/>
          <w:rtl/>
        </w:rPr>
        <w:t xml:space="preserve"> המון שורות קוד (כמעט 300,000) ועיצוב מורכב הכולל </w:t>
      </w:r>
      <w:r w:rsidR="00D357E7">
        <w:rPr>
          <w:rFonts w:hint="cs"/>
          <w:rtl/>
        </w:rPr>
        <w:t xml:space="preserve">שכבות </w:t>
      </w:r>
      <w:r>
        <w:rPr>
          <w:rFonts w:hint="cs"/>
          <w:rtl/>
        </w:rPr>
        <w:t>אבסטרקציה רבות.</w:t>
      </w:r>
      <w:r w:rsidR="00232FE2">
        <w:rPr>
          <w:rFonts w:hint="cs"/>
          <w:rtl/>
        </w:rPr>
        <w:t xml:space="preserve"> בחרנו לעבוד על גרסה 3 של התוכנה (</w:t>
      </w:r>
      <w:r w:rsidR="00232FE2">
        <w:t>snort++</w:t>
      </w:r>
      <w:r w:rsidR="00232FE2">
        <w:rPr>
          <w:rFonts w:hint="cs"/>
          <w:rtl/>
        </w:rPr>
        <w:t xml:space="preserve">) </w:t>
      </w:r>
      <w:r w:rsidR="00232FE2">
        <w:rPr>
          <w:rtl/>
        </w:rPr>
        <w:t>–</w:t>
      </w:r>
      <w:r w:rsidR="00D357E7">
        <w:rPr>
          <w:rFonts w:hint="cs"/>
          <w:rtl/>
        </w:rPr>
        <w:t xml:space="preserve"> ספציפית </w:t>
      </w:r>
      <w:r w:rsidR="00D357E7">
        <w:t>3.0.0a2</w:t>
      </w:r>
      <w:r w:rsidR="00D357E7">
        <w:rPr>
          <w:rFonts w:hint="cs"/>
          <w:rtl/>
        </w:rPr>
        <w:t xml:space="preserve"> -</w:t>
      </w:r>
      <w:r w:rsidR="00232FE2">
        <w:rPr>
          <w:rFonts w:hint="cs"/>
          <w:rtl/>
        </w:rPr>
        <w:t xml:space="preserve"> מכיוון </w:t>
      </w:r>
      <w:r w:rsidR="00982016">
        <w:rPr>
          <w:rFonts w:hint="cs"/>
          <w:rtl/>
        </w:rPr>
        <w:t xml:space="preserve">שנראה שנפתרו שם בעיות עיצוב שיכלו להקשות עלינו. למשל </w:t>
      </w:r>
      <w:r w:rsidR="00982016">
        <w:rPr>
          <w:rtl/>
        </w:rPr>
        <w:t>–</w:t>
      </w:r>
      <w:r w:rsidR="00982016">
        <w:rPr>
          <w:rFonts w:hint="cs"/>
          <w:rtl/>
        </w:rPr>
        <w:t xml:space="preserve"> ב-</w:t>
      </w:r>
      <w:r w:rsidR="00982016">
        <w:t>snort2</w:t>
      </w:r>
      <w:r w:rsidR="00982016">
        <w:rPr>
          <w:rFonts w:hint="cs"/>
          <w:rtl/>
        </w:rPr>
        <w:t xml:space="preserve"> כל פלאגין צריך להרכיב בעצמו את הפקטות במידה והוא צריך לחפש תבנית ברצף מסוים. פעולות בסיסיות כגון הרכבה של </w:t>
      </w:r>
      <w:r w:rsidR="00982016">
        <w:t>TCP Stream</w:t>
      </w:r>
      <w:r w:rsidR="00982016">
        <w:rPr>
          <w:rFonts w:hint="cs"/>
          <w:rtl/>
        </w:rPr>
        <w:t xml:space="preserve"> </w:t>
      </w:r>
      <w:r w:rsidR="00982016">
        <w:rPr>
          <w:rtl/>
        </w:rPr>
        <w:t>–</w:t>
      </w:r>
      <w:r w:rsidR="00982016">
        <w:rPr>
          <w:rFonts w:hint="cs"/>
          <w:rtl/>
        </w:rPr>
        <w:t xml:space="preserve"> מצריכות התייחסות בכל פלאגין. בגרסא החדשה ניתן לבצע לחפש </w:t>
      </w:r>
      <w:r w:rsidR="00D22664">
        <w:rPr>
          <w:rFonts w:hint="cs"/>
          <w:rtl/>
        </w:rPr>
        <w:t>ברצף</w:t>
      </w:r>
      <w:r w:rsidR="00982016">
        <w:rPr>
          <w:rFonts w:hint="cs"/>
          <w:rtl/>
        </w:rPr>
        <w:t xml:space="preserve"> ה</w:t>
      </w:r>
      <w:r w:rsidR="00D357E7">
        <w:rPr>
          <w:rFonts w:hint="cs"/>
          <w:rtl/>
        </w:rPr>
        <w:t>-</w:t>
      </w:r>
      <w:r w:rsidR="00982016">
        <w:rPr>
          <w:rFonts w:hint="cs"/>
        </w:rPr>
        <w:t>TCP</w:t>
      </w:r>
      <w:r w:rsidR="00982016">
        <w:rPr>
          <w:rFonts w:hint="cs"/>
          <w:rtl/>
        </w:rPr>
        <w:t xml:space="preserve"> </w:t>
      </w:r>
      <w:r w:rsidR="00D22664">
        <w:rPr>
          <w:rFonts w:hint="cs"/>
          <w:rtl/>
        </w:rPr>
        <w:t>עם תמיכה יותר חזקה מתשתית הקוד</w:t>
      </w:r>
      <w:r w:rsidR="00982016">
        <w:rPr>
          <w:rFonts w:hint="cs"/>
          <w:rtl/>
        </w:rPr>
        <w:t>.</w:t>
      </w:r>
    </w:p>
    <w:p w14:paraId="56D4AF98" w14:textId="74473DA7" w:rsidR="000C4230" w:rsidRDefault="000C4230" w:rsidP="000C4230">
      <w:pPr>
        <w:bidi/>
        <w:rPr>
          <w:rtl/>
        </w:rPr>
      </w:pPr>
      <w:r>
        <w:rPr>
          <w:rFonts w:hint="cs"/>
          <w:rtl/>
        </w:rPr>
        <w:t xml:space="preserve">במהלך </w:t>
      </w:r>
      <w:r w:rsidR="0058027B">
        <w:rPr>
          <w:rFonts w:hint="cs"/>
          <w:rtl/>
        </w:rPr>
        <w:t xml:space="preserve">העבודה נלמדו חלקים מהותיים מהקוד והושגה הבנה מספקת של חלקים אלו </w:t>
      </w:r>
      <w:r w:rsidR="0058027B">
        <w:rPr>
          <w:rtl/>
        </w:rPr>
        <w:t>–</w:t>
      </w:r>
      <w:r w:rsidR="0058027B">
        <w:rPr>
          <w:rFonts w:hint="cs"/>
          <w:rtl/>
        </w:rPr>
        <w:t xml:space="preserve"> סיכום התובנות שהושגו מצורף כנספח. </w:t>
      </w:r>
    </w:p>
    <w:p w14:paraId="7F272891" w14:textId="1031B365" w:rsidR="00803E54" w:rsidRDefault="00D357E7" w:rsidP="00D22664">
      <w:pPr>
        <w:bidi/>
        <w:rPr>
          <w:rtl/>
        </w:rPr>
      </w:pPr>
      <w:r>
        <w:rPr>
          <w:rFonts w:hint="cs"/>
          <w:rtl/>
        </w:rPr>
        <w:t xml:space="preserve">לאחר התבוננות ראשונית המסקנה היתה שלנסות לאפיין </w:t>
      </w:r>
      <w:r>
        <w:t>state</w:t>
      </w:r>
      <w:r>
        <w:rPr>
          <w:rFonts w:hint="cs"/>
          <w:rtl/>
        </w:rPr>
        <w:t xml:space="preserve"> מלא ל-</w:t>
      </w:r>
      <w:r>
        <w:t>snort</w:t>
      </w:r>
      <w:r>
        <w:rPr>
          <w:rFonts w:hint="cs"/>
          <w:rtl/>
        </w:rPr>
        <w:t xml:space="preserve"> היא משימה מורכבת בהרבה ממה שנראה מלכתחילה. הסיבה היא ש-</w:t>
      </w:r>
      <w:r>
        <w:t>snort</w:t>
      </w:r>
      <w:r>
        <w:rPr>
          <w:rFonts w:hint="cs"/>
          <w:rtl/>
        </w:rPr>
        <w:t xml:space="preserve"> מכיל תכולות רבות </w:t>
      </w:r>
      <w:r>
        <w:rPr>
          <w:rtl/>
        </w:rPr>
        <w:t>–</w:t>
      </w:r>
      <w:r>
        <w:rPr>
          <w:rFonts w:hint="cs"/>
          <w:rtl/>
        </w:rPr>
        <w:t xml:space="preserve"> תכולות תשתיתיות (כגון חלוקת התעבורה לכמה </w:t>
      </w:r>
      <w:r>
        <w:t>Flows</w:t>
      </w:r>
      <w:r>
        <w:rPr>
          <w:rFonts w:hint="cs"/>
          <w:rtl/>
        </w:rPr>
        <w:t xml:space="preserve"> לפי פרוטוקול / כתובות / פורטים) ותכולות פונקציונליות (כגון זיהוי מחרוזת) וכל תכולה כזו שומרת את ה-</w:t>
      </w:r>
      <w:r>
        <w:t>state</w:t>
      </w:r>
      <w:r>
        <w:rPr>
          <w:rFonts w:hint="cs"/>
          <w:rtl/>
        </w:rPr>
        <w:t xml:space="preserve"> שלה בצורה אחרת </w:t>
      </w:r>
      <w:r>
        <w:rPr>
          <w:rtl/>
        </w:rPr>
        <w:t>–</w:t>
      </w:r>
      <w:r>
        <w:rPr>
          <w:rFonts w:hint="cs"/>
          <w:rtl/>
        </w:rPr>
        <w:t xml:space="preserve"> ב-</w:t>
      </w:r>
      <w:r>
        <w:t>hash tree</w:t>
      </w:r>
      <w:r>
        <w:rPr>
          <w:rFonts w:hint="cs"/>
          <w:rtl/>
        </w:rPr>
        <w:t xml:space="preserve">, במשתנים גלובליים ובדרכים אחרות. כלומר </w:t>
      </w:r>
      <w:r>
        <w:rPr>
          <w:rtl/>
        </w:rPr>
        <w:t>–</w:t>
      </w:r>
      <w:r>
        <w:rPr>
          <w:rFonts w:hint="cs"/>
          <w:rtl/>
        </w:rPr>
        <w:t xml:space="preserve"> על מנת לאפיין את ה-</w:t>
      </w:r>
      <w:r>
        <w:t>state</w:t>
      </w:r>
      <w:r>
        <w:rPr>
          <w:rFonts w:hint="cs"/>
          <w:rtl/>
        </w:rPr>
        <w:t xml:space="preserve"> של </w:t>
      </w:r>
      <w:r>
        <w:t>snort</w:t>
      </w:r>
      <w:r>
        <w:rPr>
          <w:rFonts w:hint="cs"/>
          <w:rtl/>
        </w:rPr>
        <w:t xml:space="preserve"> יש לאפיין </w:t>
      </w:r>
      <w:r>
        <w:t>state</w:t>
      </w:r>
      <w:r>
        <w:rPr>
          <w:rFonts w:hint="cs"/>
          <w:rtl/>
        </w:rPr>
        <w:t xml:space="preserve"> של כל תכולה בנפרד.</w:t>
      </w:r>
    </w:p>
    <w:p w14:paraId="61B9BF72" w14:textId="1A72232B" w:rsidR="000C4230" w:rsidRDefault="000C4230" w:rsidP="000C4230">
      <w:pPr>
        <w:bidi/>
        <w:rPr>
          <w:rtl/>
        </w:rPr>
      </w:pPr>
      <w:r>
        <w:rPr>
          <w:rFonts w:hint="cs"/>
          <w:rtl/>
        </w:rPr>
        <w:t>בעבודה זו אפיינו את ה-</w:t>
      </w:r>
      <w:r>
        <w:t>state</w:t>
      </w:r>
      <w:r>
        <w:rPr>
          <w:rFonts w:hint="cs"/>
          <w:rtl/>
        </w:rPr>
        <w:t xml:space="preserve"> של שתי תכולות בסיסיות של </w:t>
      </w:r>
      <w:r>
        <w:t>snort</w:t>
      </w:r>
      <w:r>
        <w:rPr>
          <w:rFonts w:hint="cs"/>
          <w:rtl/>
        </w:rPr>
        <w:t xml:space="preserve"> </w:t>
      </w:r>
      <w:r>
        <w:rPr>
          <w:rtl/>
        </w:rPr>
        <w:t>–</w:t>
      </w:r>
      <w:r>
        <w:rPr>
          <w:rFonts w:hint="cs"/>
          <w:rtl/>
        </w:rPr>
        <w:t xml:space="preserve"> אחת פונקציונלית והשניה תשתיתית.</w:t>
      </w:r>
    </w:p>
    <w:p w14:paraId="2C8FE73D" w14:textId="03987275" w:rsidR="000C4230" w:rsidRDefault="000C4230" w:rsidP="000C4230">
      <w:pPr>
        <w:pStyle w:val="ListParagraph"/>
        <w:numPr>
          <w:ilvl w:val="0"/>
          <w:numId w:val="13"/>
        </w:numPr>
        <w:bidi/>
      </w:pPr>
      <w:r>
        <w:rPr>
          <w:rFonts w:hint="cs"/>
          <w:rtl/>
        </w:rPr>
        <w:t>תכולת זיהוי סריקת פורטים</w:t>
      </w:r>
    </w:p>
    <w:p w14:paraId="0A6B93DA" w14:textId="6E3BFB43" w:rsidR="000C4230" w:rsidRDefault="000C4230" w:rsidP="000C4230">
      <w:pPr>
        <w:pStyle w:val="ListParagraph"/>
        <w:numPr>
          <w:ilvl w:val="0"/>
          <w:numId w:val="13"/>
        </w:numPr>
        <w:bidi/>
      </w:pPr>
      <w:r>
        <w:rPr>
          <w:rFonts w:hint="cs"/>
          <w:rtl/>
        </w:rPr>
        <w:t xml:space="preserve">תכולת מצב ההתקשרויות </w:t>
      </w:r>
      <w:r>
        <w:rPr>
          <w:rtl/>
        </w:rPr>
        <w:t>–</w:t>
      </w:r>
      <w:r>
        <w:rPr>
          <w:rFonts w:hint="cs"/>
          <w:rtl/>
        </w:rPr>
        <w:t xml:space="preserve"> סיווג התעבורה להתקשרויות לפי מאפייני פרוטוקול/כתובות/פורטים והחלטה לגבי כל התקשרות האם היא עוברת, נחסמת או עולה לבחינה נוספת</w:t>
      </w:r>
    </w:p>
    <w:p w14:paraId="5A49655C" w14:textId="6A69FFA7" w:rsidR="000C4230" w:rsidRDefault="0058027B" w:rsidP="0058027B">
      <w:pPr>
        <w:bidi/>
        <w:rPr>
          <w:rtl/>
        </w:rPr>
      </w:pPr>
      <w:r>
        <w:rPr>
          <w:rFonts w:hint="cs"/>
          <w:rtl/>
        </w:rPr>
        <w:t>נציג חלקים אלו ואת תוצאות תהליך אפיון ה-</w:t>
      </w:r>
      <w:r>
        <w:t>state</w:t>
      </w:r>
      <w:r>
        <w:rPr>
          <w:rFonts w:hint="cs"/>
          <w:rtl/>
        </w:rPr>
        <w:t>.</w:t>
      </w:r>
    </w:p>
    <w:p w14:paraId="0E2320D2" w14:textId="560D812D" w:rsidR="000C4230" w:rsidRPr="00BD22B4" w:rsidRDefault="000C4230" w:rsidP="000C4230">
      <w:pPr>
        <w:pStyle w:val="ListParagraph"/>
        <w:numPr>
          <w:ilvl w:val="2"/>
          <w:numId w:val="10"/>
        </w:numPr>
        <w:bidi/>
        <w:rPr>
          <w:b/>
          <w:bCs/>
          <w:rtl/>
        </w:rPr>
      </w:pPr>
      <w:r w:rsidRPr="00BD22B4">
        <w:rPr>
          <w:rFonts w:hint="cs"/>
          <w:b/>
          <w:bCs/>
          <w:rtl/>
        </w:rPr>
        <w:t>זיהוי סריקת פורטים</w:t>
      </w:r>
    </w:p>
    <w:p w14:paraId="5DBBD466" w14:textId="54ECE7E7" w:rsidR="00D357E7" w:rsidRDefault="0058027B" w:rsidP="0058027B">
      <w:pPr>
        <w:bidi/>
        <w:rPr>
          <w:rtl/>
        </w:rPr>
      </w:pPr>
      <w:r>
        <w:rPr>
          <w:rFonts w:hint="cs"/>
          <w:rtl/>
        </w:rPr>
        <w:t>אחת התכולות המעניינות ש-</w:t>
      </w:r>
      <w:r>
        <w:t>s</w:t>
      </w:r>
      <w:r w:rsidR="000C4230">
        <w:t>nort</w:t>
      </w:r>
      <w:r w:rsidR="000C4230">
        <w:rPr>
          <w:rFonts w:hint="cs"/>
          <w:rtl/>
        </w:rPr>
        <w:t xml:space="preserve"> </w:t>
      </w:r>
      <w:r>
        <w:rPr>
          <w:rFonts w:hint="cs"/>
          <w:rtl/>
        </w:rPr>
        <w:t>מציע הוא</w:t>
      </w:r>
      <w:r w:rsidR="000C4230">
        <w:rPr>
          <w:rFonts w:hint="cs"/>
          <w:rtl/>
        </w:rPr>
        <w:t xml:space="preserve"> </w:t>
      </w:r>
      <w:r>
        <w:rPr>
          <w:rFonts w:hint="cs"/>
          <w:rtl/>
        </w:rPr>
        <w:t>זיהוי</w:t>
      </w:r>
      <w:r w:rsidR="000C4230">
        <w:rPr>
          <w:rFonts w:hint="cs"/>
          <w:rtl/>
        </w:rPr>
        <w:t xml:space="preserve"> ניסיונו</w:t>
      </w:r>
      <w:r>
        <w:rPr>
          <w:rFonts w:hint="cs"/>
          <w:rtl/>
        </w:rPr>
        <w:t>ת של תוקף לסרוק את הפורטים ברשת. בתכולה זו יש משמעות רבה ל-</w:t>
      </w:r>
      <w:r>
        <w:t>state</w:t>
      </w:r>
      <w:r>
        <w:rPr>
          <w:rFonts w:hint="cs"/>
          <w:rtl/>
        </w:rPr>
        <w:t xml:space="preserve"> שכן אירוע של סריקת פורטים מורכב מפקטות רבות. חשוב לדעת לחבר את כל הפקטות שעוברות לכדי הבנה שצריכה לקפוץ התרעה.</w:t>
      </w:r>
      <w:r w:rsidR="00462B48">
        <w:rPr>
          <w:rFonts w:hint="cs"/>
          <w:rtl/>
        </w:rPr>
        <w:t xml:space="preserve"> אם תוך כדי סריקה משמעותית המערכת נופלת ורץ מופע חדש של </w:t>
      </w:r>
      <w:r w:rsidR="00462B48">
        <w:t>snort</w:t>
      </w:r>
      <w:r w:rsidR="00462B48">
        <w:rPr>
          <w:rFonts w:hint="cs"/>
          <w:rtl/>
        </w:rPr>
        <w:t xml:space="preserve"> </w:t>
      </w:r>
      <w:r w:rsidR="00462B48">
        <w:rPr>
          <w:rtl/>
        </w:rPr>
        <w:t>–</w:t>
      </w:r>
      <w:r w:rsidR="00462B48">
        <w:rPr>
          <w:rFonts w:hint="cs"/>
          <w:rtl/>
        </w:rPr>
        <w:t xml:space="preserve"> יכול לקרות מצב בו אף אחד מהמופעים של </w:t>
      </w:r>
      <w:r w:rsidR="00462B48">
        <w:t>snort</w:t>
      </w:r>
      <w:r w:rsidR="00462B48">
        <w:rPr>
          <w:rFonts w:hint="cs"/>
          <w:rtl/>
        </w:rPr>
        <w:t xml:space="preserve"> לא ראה מספיק פקטות על מנת להקפיץ התרעה.</w:t>
      </w:r>
    </w:p>
    <w:p w14:paraId="5C7F76BF" w14:textId="20FB5DD2" w:rsidR="0038518B" w:rsidRDefault="0058027B" w:rsidP="0038518B">
      <w:pPr>
        <w:bidi/>
        <w:rPr>
          <w:rtl/>
        </w:rPr>
      </w:pPr>
      <w:r>
        <w:rPr>
          <w:rFonts w:hint="cs"/>
          <w:rtl/>
        </w:rPr>
        <w:t>לאחר מחקר מקיף של התהליך (מתואר לעומק בנספח)</w:t>
      </w:r>
      <w:r w:rsidR="0038518B">
        <w:rPr>
          <w:rFonts w:hint="cs"/>
          <w:rtl/>
        </w:rPr>
        <w:t xml:space="preserve"> הושגה ההבנה שכלל המידע הרלוונטי מרוכז ב-</w:t>
      </w:r>
      <w:r w:rsidR="0038518B">
        <w:t>hash tree</w:t>
      </w:r>
      <w:r w:rsidR="0038518B">
        <w:rPr>
          <w:rFonts w:hint="cs"/>
          <w:rtl/>
        </w:rPr>
        <w:t xml:space="preserve"> ספציפי בשם </w:t>
      </w:r>
      <w:r w:rsidR="0038518B">
        <w:t>portscan_hash</w:t>
      </w:r>
      <w:r w:rsidR="0038518B">
        <w:rPr>
          <w:rFonts w:hint="cs"/>
          <w:rtl/>
        </w:rPr>
        <w:t xml:space="preserve">. </w:t>
      </w:r>
    </w:p>
    <w:p w14:paraId="664B125C" w14:textId="4968EDDA" w:rsidR="0038518B" w:rsidRDefault="0038518B" w:rsidP="00086EA2">
      <w:pPr>
        <w:bidi/>
        <w:rPr>
          <w:rtl/>
        </w:rPr>
      </w:pPr>
      <w:r>
        <w:rPr>
          <w:rFonts w:hint="cs"/>
          <w:rtl/>
        </w:rPr>
        <w:t xml:space="preserve">בתוך </w:t>
      </w:r>
      <w:r>
        <w:t>portscan_hash</w:t>
      </w:r>
      <w:r>
        <w:rPr>
          <w:rFonts w:hint="cs"/>
          <w:rtl/>
        </w:rPr>
        <w:t xml:space="preserve"> נשמר</w:t>
      </w:r>
      <w:r w:rsidR="00086EA2">
        <w:rPr>
          <w:rFonts w:hint="cs"/>
          <w:rtl/>
        </w:rPr>
        <w:t>ים נתוני הסריקה</w:t>
      </w:r>
      <w:r>
        <w:rPr>
          <w:rFonts w:hint="cs"/>
          <w:rtl/>
        </w:rPr>
        <w:t xml:space="preserve"> עבור כל </w:t>
      </w:r>
      <w:r w:rsidR="00086EA2">
        <w:rPr>
          <w:rFonts w:hint="cs"/>
          <w:rtl/>
        </w:rPr>
        <w:t>שלישיה</w:t>
      </w:r>
      <w:r>
        <w:rPr>
          <w:rFonts w:hint="cs"/>
          <w:rtl/>
        </w:rPr>
        <w:t xml:space="preserve"> </w:t>
      </w:r>
      <w:r>
        <w:t>&lt;protocol, src IP, dst IP</w:t>
      </w:r>
      <w:r w:rsidR="00086EA2">
        <w:t xml:space="preserve"> </w:t>
      </w:r>
      <w:r>
        <w:t>&gt;</w:t>
      </w:r>
      <w:r w:rsidR="00462B48">
        <w:rPr>
          <w:rFonts w:hint="cs"/>
          <w:rtl/>
        </w:rPr>
        <w:t>. כאשר מגיעה פקטה, נשלפים נתוני העבר מתוך ה-</w:t>
      </w:r>
      <w:r w:rsidR="00462B48">
        <w:t>hash tree</w:t>
      </w:r>
      <w:r w:rsidR="00462B48">
        <w:rPr>
          <w:rFonts w:hint="cs"/>
          <w:rtl/>
        </w:rPr>
        <w:t xml:space="preserve"> והם נבדקים אל מול הסף שמוגדר בקונפיגורציה. במידה ומספר הפקטות הסורקות גדול מהסף המערכת תקפיץ התרעה.</w:t>
      </w:r>
    </w:p>
    <w:p w14:paraId="2C1B3FA3" w14:textId="77777777" w:rsidR="00462B48" w:rsidRDefault="00462B48" w:rsidP="00462B48">
      <w:pPr>
        <w:bidi/>
        <w:rPr>
          <w:rtl/>
        </w:rPr>
      </w:pPr>
    </w:p>
    <w:p w14:paraId="24633C84" w14:textId="6D1AFB2A" w:rsidR="00462B48" w:rsidRPr="00462B48" w:rsidRDefault="00462B48" w:rsidP="00462B48">
      <w:pPr>
        <w:pStyle w:val="ListParagraph"/>
        <w:numPr>
          <w:ilvl w:val="2"/>
          <w:numId w:val="10"/>
        </w:numPr>
        <w:bidi/>
        <w:rPr>
          <w:b/>
          <w:bCs/>
        </w:rPr>
      </w:pPr>
      <w:r w:rsidRPr="00462B48">
        <w:rPr>
          <w:rFonts w:hint="cs"/>
          <w:b/>
          <w:bCs/>
          <w:rtl/>
        </w:rPr>
        <w:t>מצב ההתקשרויות</w:t>
      </w:r>
    </w:p>
    <w:p w14:paraId="21B777BA" w14:textId="2A3528A2" w:rsidR="007A71B0" w:rsidRDefault="002F37C7" w:rsidP="002F37C7">
      <w:pPr>
        <w:bidi/>
        <w:rPr>
          <w:rtl/>
        </w:rPr>
      </w:pPr>
      <w:r>
        <w:rPr>
          <w:rFonts w:hint="cs"/>
          <w:rtl/>
        </w:rPr>
        <w:lastRenderedPageBreak/>
        <w:t>התעבורה שעוברת ב-</w:t>
      </w:r>
      <w:r>
        <w:t>snort</w:t>
      </w:r>
      <w:r>
        <w:rPr>
          <w:rFonts w:hint="cs"/>
          <w:rtl/>
        </w:rPr>
        <w:t xml:space="preserve"> כוללות מספר רב של התקשרויות </w:t>
      </w:r>
      <w:r>
        <w:rPr>
          <w:rtl/>
        </w:rPr>
        <w:t>–</w:t>
      </w:r>
      <w:r>
        <w:rPr>
          <w:rFonts w:hint="cs"/>
          <w:rtl/>
        </w:rPr>
        <w:t xml:space="preserve"> התקשרות היא קבוצת פקטות המשויכת לשיחה ספציפית בין שתי ישויות לוגיות ברשת. בקוד משתמשים במונח </w:t>
      </w:r>
      <w:r>
        <w:t>Flows</w:t>
      </w:r>
      <w:r>
        <w:rPr>
          <w:rFonts w:hint="cs"/>
          <w:rtl/>
        </w:rPr>
        <w:t xml:space="preserve"> </w:t>
      </w:r>
      <w:r>
        <w:rPr>
          <w:rtl/>
        </w:rPr>
        <w:t>–</w:t>
      </w:r>
      <w:r>
        <w:rPr>
          <w:rFonts w:hint="cs"/>
          <w:rtl/>
        </w:rPr>
        <w:t xml:space="preserve"> שכן המילה </w:t>
      </w:r>
      <w:r>
        <w:t>connections</w:t>
      </w:r>
      <w:r>
        <w:rPr>
          <w:rFonts w:hint="cs"/>
          <w:rtl/>
        </w:rPr>
        <w:t xml:space="preserve"> בהקשר הזה הינה משויכת ל-</w:t>
      </w:r>
      <w:r>
        <w:rPr>
          <w:rFonts w:hint="cs"/>
        </w:rPr>
        <w:t>TCP</w:t>
      </w:r>
      <w:r>
        <w:rPr>
          <w:rFonts w:hint="cs"/>
          <w:rtl/>
        </w:rPr>
        <w:t xml:space="preserve"> בלבד, וכאן הכוונה למגוון רחב יותר של פרוטוקולים. </w:t>
      </w:r>
      <w:r w:rsidR="00424E81">
        <w:rPr>
          <w:rFonts w:hint="cs"/>
          <w:rtl/>
        </w:rPr>
        <w:t xml:space="preserve">על מנת לחסוך במשאבי עיבוד, </w:t>
      </w:r>
      <w:r w:rsidR="00424E81">
        <w:t>snort</w:t>
      </w:r>
      <w:r w:rsidR="00424E81">
        <w:rPr>
          <w:rFonts w:hint="cs"/>
          <w:rtl/>
        </w:rPr>
        <w:t xml:space="preserve"> יודע לסווג התקשרויות לפי החלטות עבר </w:t>
      </w:r>
      <w:r w:rsidR="00424E81">
        <w:rPr>
          <w:rtl/>
        </w:rPr>
        <w:t>–</w:t>
      </w:r>
      <w:r w:rsidR="00424E81">
        <w:rPr>
          <w:rFonts w:hint="cs"/>
          <w:rtl/>
        </w:rPr>
        <w:t xml:space="preserve"> חלק מההתקשרויות כבר עברו אנליזה ואובחנו כלגיטימיות / זדוניות ולכן כאשר מגיעה פקטה נוספת מאותם התקשרויות אין צורך לבצע אנליזה מלאה עליה. אם הוחלט בעבר לחסום פקטות מהתקשרות מסוימת (אם יש אפשרות לחסום </w:t>
      </w:r>
      <w:r w:rsidR="00424E81">
        <w:rPr>
          <w:rtl/>
        </w:rPr>
        <w:t>–</w:t>
      </w:r>
      <w:r w:rsidR="00424E81">
        <w:rPr>
          <w:rFonts w:hint="cs"/>
          <w:rtl/>
        </w:rPr>
        <w:t xml:space="preserve"> כלומר במצב </w:t>
      </w:r>
      <w:r w:rsidR="00424E81">
        <w:rPr>
          <w:rFonts w:hint="cs"/>
        </w:rPr>
        <w:t>IPS</w:t>
      </w:r>
      <w:r w:rsidR="00424E81">
        <w:rPr>
          <w:rFonts w:hint="cs"/>
          <w:rtl/>
        </w:rPr>
        <w:t xml:space="preserve">) </w:t>
      </w:r>
      <w:r w:rsidR="00424E81">
        <w:rPr>
          <w:rtl/>
        </w:rPr>
        <w:t>–</w:t>
      </w:r>
      <w:r w:rsidR="00424E81">
        <w:rPr>
          <w:rFonts w:hint="cs"/>
          <w:rtl/>
        </w:rPr>
        <w:t xml:space="preserve"> פקטה חדשה מהתקשרות זו תיחסם ישר, כמעט מבלי לעבד אותה. גם במקרה ההפוך בו התקשרות מסוימת אובחנה כלגיטימית </w:t>
      </w:r>
      <w:r w:rsidR="00424E81">
        <w:rPr>
          <w:rtl/>
        </w:rPr>
        <w:t>–</w:t>
      </w:r>
      <w:r w:rsidR="00424E81">
        <w:rPr>
          <w:rFonts w:hint="cs"/>
          <w:rtl/>
        </w:rPr>
        <w:t xml:space="preserve"> כאשר פקטה נוספת תגיע, ניתן לתת </w:t>
      </w:r>
      <w:r w:rsidR="007A71B0">
        <w:rPr>
          <w:rFonts w:hint="cs"/>
          <w:rtl/>
        </w:rPr>
        <w:t>לה לעבור מבלי להעביר אותה בחינה. כך ניוותר אך ורק עם פקטות מהתקשרויות שעדיין לא סווגו ונחסוך בעיבוד וב-</w:t>
      </w:r>
      <w:r w:rsidR="007A71B0">
        <w:t>latency</w:t>
      </w:r>
      <w:r w:rsidR="007A71B0">
        <w:rPr>
          <w:rFonts w:hint="cs"/>
          <w:rtl/>
        </w:rPr>
        <w:t>.</w:t>
      </w:r>
    </w:p>
    <w:p w14:paraId="01D50525" w14:textId="643302BA" w:rsidR="00D47CA4" w:rsidRDefault="007A71B0" w:rsidP="00D47CA4">
      <w:pPr>
        <w:bidi/>
        <w:rPr>
          <w:rtl/>
        </w:rPr>
      </w:pPr>
      <w:r>
        <w:rPr>
          <w:rFonts w:hint="cs"/>
          <w:rtl/>
        </w:rPr>
        <w:t xml:space="preserve">נשאלת השאלה </w:t>
      </w:r>
      <w:r>
        <w:rPr>
          <w:rtl/>
        </w:rPr>
        <w:t>–</w:t>
      </w:r>
      <w:r>
        <w:rPr>
          <w:rFonts w:hint="cs"/>
          <w:rtl/>
        </w:rPr>
        <w:t xml:space="preserve"> היכן נשמר כלל המידע על ההתקשרויות? היינו רוצים להגיע למצב שבו כאשר מופע </w:t>
      </w:r>
      <w:r>
        <w:t>snort</w:t>
      </w:r>
      <w:r>
        <w:rPr>
          <w:rFonts w:hint="cs"/>
          <w:rtl/>
        </w:rPr>
        <w:t xml:space="preserve"> מתקלקל ועוברים למופע </w:t>
      </w:r>
      <w:r>
        <w:t>snort</w:t>
      </w:r>
      <w:r w:rsidRPr="007A71B0">
        <w:rPr>
          <w:rFonts w:hint="cs"/>
          <w:rtl/>
        </w:rPr>
        <w:t xml:space="preserve"> </w:t>
      </w:r>
      <w:r>
        <w:rPr>
          <w:rFonts w:hint="cs"/>
          <w:rtl/>
        </w:rPr>
        <w:t>חדש, נוכל לשמר את הידע לגבי סיווג ההתקשרויות.</w:t>
      </w:r>
    </w:p>
    <w:p w14:paraId="13FC92CF" w14:textId="7418ACA5" w:rsidR="00D47CA4" w:rsidRDefault="00D47CA4" w:rsidP="000C238C">
      <w:pPr>
        <w:bidi/>
      </w:pPr>
      <w:r>
        <w:rPr>
          <w:rFonts w:hint="cs"/>
          <w:rtl/>
        </w:rPr>
        <w:t xml:space="preserve">כדי להגיע לתשובה, תהליך קליטת הפקטה נבחן בעיון וגם במקרה זה נמצאו כמה </w:t>
      </w:r>
      <w:r>
        <w:t>hash trees</w:t>
      </w:r>
      <w:r>
        <w:rPr>
          <w:rFonts w:hint="cs"/>
          <w:rtl/>
        </w:rPr>
        <w:t xml:space="preserve"> בשמות </w:t>
      </w:r>
      <w:r w:rsidR="00570071">
        <w:rPr>
          <w:rFonts w:hint="cs"/>
          <w:rtl/>
        </w:rPr>
        <w:t>אינדיקטיביים (</w:t>
      </w:r>
      <w:r w:rsidR="00570071">
        <w:t>tcp_cache</w:t>
      </w:r>
      <w:r w:rsidR="00570071">
        <w:rPr>
          <w:rFonts w:hint="cs"/>
          <w:rtl/>
        </w:rPr>
        <w:t xml:space="preserve">, </w:t>
      </w:r>
      <w:r w:rsidR="00570071">
        <w:t>udp_cache</w:t>
      </w:r>
      <w:r w:rsidR="00570071">
        <w:rPr>
          <w:rFonts w:hint="cs"/>
          <w:rtl/>
        </w:rPr>
        <w:t xml:space="preserve"> וכו') אשר הכילו</w:t>
      </w:r>
      <w:r w:rsidR="00C619F8">
        <w:rPr>
          <w:rFonts w:hint="cs"/>
          <w:rtl/>
        </w:rPr>
        <w:t xml:space="preserve"> את המידע המבוקש. </w:t>
      </w:r>
      <w:r w:rsidR="00570071">
        <w:rPr>
          <w:rFonts w:hint="cs"/>
          <w:rtl/>
        </w:rPr>
        <w:t xml:space="preserve">אותם </w:t>
      </w:r>
      <w:r>
        <w:rPr>
          <w:rFonts w:hint="cs"/>
          <w:rtl/>
        </w:rPr>
        <w:t>ה-</w:t>
      </w:r>
      <w:r>
        <w:t>hash tree</w:t>
      </w:r>
      <w:r w:rsidR="00570071">
        <w:t>s</w:t>
      </w:r>
      <w:r>
        <w:rPr>
          <w:rFonts w:hint="cs"/>
          <w:rtl/>
        </w:rPr>
        <w:t xml:space="preserve"> מכיל</w:t>
      </w:r>
      <w:r w:rsidR="00570071">
        <w:rPr>
          <w:rFonts w:hint="cs"/>
          <w:rtl/>
        </w:rPr>
        <w:t>ים</w:t>
      </w:r>
      <w:r>
        <w:rPr>
          <w:rFonts w:hint="cs"/>
          <w:rtl/>
        </w:rPr>
        <w:t xml:space="preserve"> עוד הרבה יותר</w:t>
      </w:r>
      <w:r w:rsidR="00570071">
        <w:rPr>
          <w:rFonts w:hint="cs"/>
          <w:rtl/>
        </w:rPr>
        <w:t xml:space="preserve"> מידע, אבל אנחנו מצאנו את שחיפשנו -</w:t>
      </w:r>
      <w:r>
        <w:rPr>
          <w:rFonts w:hint="cs"/>
          <w:rtl/>
        </w:rPr>
        <w:t xml:space="preserve"> מצב ההתקשרויות (</w:t>
      </w:r>
      <w:r>
        <w:t>ALLOW/BLOCK</w:t>
      </w:r>
      <w:r>
        <w:rPr>
          <w:rFonts w:hint="cs"/>
          <w:rtl/>
        </w:rPr>
        <w:t>)</w:t>
      </w:r>
      <w:r w:rsidR="00570071">
        <w:rPr>
          <w:rFonts w:hint="cs"/>
          <w:rtl/>
        </w:rPr>
        <w:t xml:space="preserve">. עבור כל התקשרות (חמישיית </w:t>
      </w:r>
      <w:r w:rsidR="00570071">
        <w:t>&lt;protocol, src IP, src port, dst IP, dst port&gt;</w:t>
      </w:r>
      <w:r w:rsidR="002F37C7">
        <w:rPr>
          <w:rFonts w:hint="cs"/>
          <w:rtl/>
        </w:rPr>
        <w:t xml:space="preserve"> כאשר בפרוטוקולים מסוימים אין פורטים</w:t>
      </w:r>
      <w:r w:rsidR="00570071">
        <w:rPr>
          <w:rFonts w:hint="cs"/>
          <w:rtl/>
        </w:rPr>
        <w:t>) נשמר</w:t>
      </w:r>
      <w:r w:rsidR="002F37C7">
        <w:rPr>
          <w:rFonts w:hint="cs"/>
          <w:rtl/>
        </w:rPr>
        <w:t xml:space="preserve"> ב-</w:t>
      </w:r>
      <w:r w:rsidR="002F37C7">
        <w:t>hash tree</w:t>
      </w:r>
      <w:r w:rsidR="00570071">
        <w:rPr>
          <w:rFonts w:hint="cs"/>
          <w:rtl/>
        </w:rPr>
        <w:t xml:space="preserve"> המצב שלו </w:t>
      </w:r>
      <w:r w:rsidR="002F37C7">
        <w:rPr>
          <w:rFonts w:hint="cs"/>
          <w:rtl/>
        </w:rPr>
        <w:t>(</w:t>
      </w:r>
      <w:r w:rsidR="00570071">
        <w:t>FlowState</w:t>
      </w:r>
      <w:r w:rsidR="002F37C7">
        <w:rPr>
          <w:rFonts w:hint="cs"/>
          <w:rtl/>
        </w:rPr>
        <w:t>)</w:t>
      </w:r>
      <w:r w:rsidR="00570071">
        <w:rPr>
          <w:rFonts w:hint="cs"/>
          <w:rtl/>
        </w:rPr>
        <w:t>.</w:t>
      </w:r>
      <w:r w:rsidR="00010E98">
        <w:rPr>
          <w:rFonts w:hint="cs"/>
          <w:rtl/>
        </w:rPr>
        <w:t xml:space="preserve"> כאשר התקשרות נוצרת, היא מסווגת כ-</w:t>
      </w:r>
      <w:r w:rsidR="00010E98">
        <w:t>FlowState::INSPECT</w:t>
      </w:r>
      <w:r w:rsidR="00010E98">
        <w:rPr>
          <w:rFonts w:hint="cs"/>
          <w:rtl/>
        </w:rPr>
        <w:t xml:space="preserve">, וכל פקטה בה עוברת אנליזה מלאה, עד אשר המערכת מגיעה להחלטה אם ההתקשרות היא תקנית או זדונית, ואז היא מסווגת כ- </w:t>
      </w:r>
      <w:r w:rsidR="00010E98">
        <w:t>FlowState::ALLOW</w:t>
      </w:r>
      <w:r w:rsidR="00010E98">
        <w:rPr>
          <w:rFonts w:hint="cs"/>
          <w:rtl/>
        </w:rPr>
        <w:t xml:space="preserve"> או </w:t>
      </w:r>
      <w:r w:rsidR="00010E98">
        <w:t>FlowState::BLOCK</w:t>
      </w:r>
      <w:r w:rsidR="00010E98">
        <w:rPr>
          <w:rFonts w:hint="cs"/>
          <w:rtl/>
        </w:rPr>
        <w:t xml:space="preserve"> בהתאמה.</w:t>
      </w:r>
    </w:p>
    <w:p w14:paraId="480A9CB0" w14:textId="77777777" w:rsidR="00010E98" w:rsidRDefault="00010E98" w:rsidP="00010E98">
      <w:pPr>
        <w:bidi/>
        <w:rPr>
          <w:rtl/>
        </w:rPr>
      </w:pPr>
    </w:p>
    <w:p w14:paraId="3F2277EA" w14:textId="2A6E20E9" w:rsidR="00462B48" w:rsidRPr="0038518B" w:rsidRDefault="00424E81" w:rsidP="007A71B0">
      <w:pPr>
        <w:bidi/>
        <w:rPr>
          <w:rtl/>
        </w:rPr>
      </w:pPr>
      <w:r>
        <w:rPr>
          <w:rFonts w:hint="cs"/>
          <w:rtl/>
        </w:rPr>
        <w:t xml:space="preserve"> </w:t>
      </w:r>
    </w:p>
    <w:p w14:paraId="210F2A27" w14:textId="77777777" w:rsidR="00D22664" w:rsidRDefault="00D22664">
      <w:pPr>
        <w:rPr>
          <w:rtl/>
        </w:rPr>
      </w:pPr>
      <w:r>
        <w:rPr>
          <w:rtl/>
        </w:rPr>
        <w:br w:type="page"/>
      </w:r>
    </w:p>
    <w:p w14:paraId="264CB800" w14:textId="609DCEB0" w:rsidR="00803E54" w:rsidRPr="00462B48" w:rsidRDefault="00803E54" w:rsidP="00803E54">
      <w:pPr>
        <w:pStyle w:val="ListParagraph"/>
        <w:numPr>
          <w:ilvl w:val="1"/>
          <w:numId w:val="10"/>
        </w:numPr>
        <w:bidi/>
        <w:rPr>
          <w:b/>
          <w:bCs/>
        </w:rPr>
      </w:pPr>
      <w:r w:rsidRPr="00462B48">
        <w:rPr>
          <w:rFonts w:hint="cs"/>
          <w:b/>
          <w:bCs/>
          <w:rtl/>
        </w:rPr>
        <w:lastRenderedPageBreak/>
        <w:t>פיתוח מנגנוני שיתוף ה-</w:t>
      </w:r>
      <w:r w:rsidRPr="00462B48">
        <w:rPr>
          <w:b/>
          <w:bCs/>
        </w:rPr>
        <w:t>state</w:t>
      </w:r>
    </w:p>
    <w:p w14:paraId="46586681" w14:textId="27F7639E" w:rsidR="00903587" w:rsidRDefault="00903587" w:rsidP="00903587">
      <w:pPr>
        <w:bidi/>
        <w:rPr>
          <w:rtl/>
        </w:rPr>
      </w:pPr>
      <w:r>
        <w:rPr>
          <w:rFonts w:hint="cs"/>
          <w:rtl/>
        </w:rPr>
        <w:t>אפיון ה-</w:t>
      </w:r>
      <w:r>
        <w:t>state</w:t>
      </w:r>
      <w:r>
        <w:rPr>
          <w:rFonts w:hint="cs"/>
          <w:rtl/>
        </w:rPr>
        <w:t xml:space="preserve"> הוביל למסקנה האופטימית כי אם נמצא דרך לשכפל את ה-</w:t>
      </w:r>
      <w:r>
        <w:t>hash trees</w:t>
      </w:r>
      <w:r>
        <w:rPr>
          <w:rFonts w:hint="cs"/>
          <w:rtl/>
        </w:rPr>
        <w:t xml:space="preserve"> המכילים את המידע על ה-</w:t>
      </w:r>
      <w:r>
        <w:t>state</w:t>
      </w:r>
      <w:r>
        <w:rPr>
          <w:rFonts w:hint="cs"/>
          <w:rtl/>
        </w:rPr>
        <w:t xml:space="preserve">, נוכל לעבור בין מופעים שונים של </w:t>
      </w:r>
      <w:r>
        <w:t>snort</w:t>
      </w:r>
      <w:r>
        <w:rPr>
          <w:rFonts w:hint="cs"/>
          <w:rtl/>
        </w:rPr>
        <w:t xml:space="preserve"> תוך שמירה על המצב הקיים.</w:t>
      </w:r>
    </w:p>
    <w:p w14:paraId="7138B7FD" w14:textId="41F5100E" w:rsidR="00903587" w:rsidRDefault="00903587" w:rsidP="00903587">
      <w:pPr>
        <w:pStyle w:val="ListParagraph"/>
        <w:numPr>
          <w:ilvl w:val="2"/>
          <w:numId w:val="10"/>
        </w:numPr>
        <w:bidi/>
        <w:rPr>
          <w:b/>
          <w:bCs/>
        </w:rPr>
      </w:pPr>
      <w:r w:rsidRPr="00903587">
        <w:rPr>
          <w:rFonts w:hint="cs"/>
          <w:b/>
          <w:bCs/>
          <w:rtl/>
        </w:rPr>
        <w:t>שכפול ה-</w:t>
      </w:r>
      <w:r w:rsidRPr="00903587">
        <w:rPr>
          <w:b/>
          <w:bCs/>
        </w:rPr>
        <w:t>state</w:t>
      </w:r>
      <w:r w:rsidRPr="00903587">
        <w:rPr>
          <w:rFonts w:hint="cs"/>
          <w:b/>
          <w:bCs/>
          <w:rtl/>
        </w:rPr>
        <w:t xml:space="preserve"> של </w:t>
      </w:r>
      <w:r>
        <w:rPr>
          <w:rFonts w:hint="cs"/>
          <w:b/>
          <w:bCs/>
          <w:rtl/>
        </w:rPr>
        <w:t xml:space="preserve">מנגנון זיהוי </w:t>
      </w:r>
      <w:r w:rsidRPr="00903587">
        <w:rPr>
          <w:rFonts w:hint="cs"/>
          <w:b/>
          <w:bCs/>
          <w:rtl/>
        </w:rPr>
        <w:t>סריקת הפורטים</w:t>
      </w:r>
    </w:p>
    <w:p w14:paraId="6BB98783" w14:textId="4AD4E394" w:rsidR="00903587" w:rsidRDefault="00903587" w:rsidP="00903587">
      <w:pPr>
        <w:bidi/>
        <w:rPr>
          <w:rtl/>
        </w:rPr>
      </w:pPr>
      <w:r>
        <w:rPr>
          <w:rFonts w:hint="cs"/>
          <w:rtl/>
        </w:rPr>
        <w:t xml:space="preserve">כאמור, המידע המבוקש נמצא במבנה נתונים </w:t>
      </w:r>
      <w:r>
        <w:t>hash tree</w:t>
      </w:r>
      <w:r>
        <w:rPr>
          <w:rFonts w:hint="cs"/>
          <w:rtl/>
        </w:rPr>
        <w:t xml:space="preserve"> בשם </w:t>
      </w:r>
      <w:r>
        <w:t>portscan_hash</w:t>
      </w:r>
      <w:r>
        <w:rPr>
          <w:rFonts w:hint="cs"/>
          <w:rtl/>
        </w:rPr>
        <w:t>. ה-</w:t>
      </w:r>
      <w:r>
        <w:t>hash tree</w:t>
      </w:r>
      <w:r>
        <w:rPr>
          <w:rFonts w:hint="cs"/>
          <w:rtl/>
        </w:rPr>
        <w:t xml:space="preserve"> הספציפי הזה הוא מהמחלקה </w:t>
      </w:r>
      <w:r>
        <w:t>sfx_hash</w:t>
      </w:r>
      <w:r>
        <w:rPr>
          <w:rFonts w:hint="cs"/>
          <w:rtl/>
        </w:rPr>
        <w:t xml:space="preserve"> הממומשת ב-</w:t>
      </w:r>
      <w:r>
        <w:t>snort</w:t>
      </w:r>
      <w:r>
        <w:rPr>
          <w:rFonts w:hint="cs"/>
          <w:rtl/>
        </w:rPr>
        <w:t>.</w:t>
      </w:r>
    </w:p>
    <w:p w14:paraId="047D027B" w14:textId="10914776" w:rsidR="00903587" w:rsidRDefault="007A7A20" w:rsidP="0064539D">
      <w:pPr>
        <w:bidi/>
        <w:rPr>
          <w:rtl/>
        </w:rPr>
      </w:pPr>
      <w:r>
        <w:rPr>
          <w:rFonts w:hint="cs"/>
          <w:rtl/>
        </w:rPr>
        <w:t xml:space="preserve">מימוש ההעתקה היה יחסית ישיר </w:t>
      </w:r>
      <w:r>
        <w:rPr>
          <w:rtl/>
        </w:rPr>
        <w:t>–</w:t>
      </w:r>
      <w:r w:rsidR="0064539D">
        <w:rPr>
          <w:rFonts w:hint="cs"/>
          <w:rtl/>
        </w:rPr>
        <w:t xml:space="preserve"> הזיכרון מועתק הצידה בצורה סינכרונית ונשלח לשרת ה-</w:t>
      </w:r>
      <w:r w:rsidR="0064539D">
        <w:t>redis cache</w:t>
      </w:r>
      <w:r w:rsidR="0064539D">
        <w:rPr>
          <w:rFonts w:hint="cs"/>
          <w:rtl/>
        </w:rPr>
        <w:t>. הבעיה היחידה שהתעוררה נגעה לכמות העדכונים של ה-</w:t>
      </w:r>
      <w:r w:rsidR="0064539D">
        <w:t>cache</w:t>
      </w:r>
      <w:r w:rsidR="0064539D">
        <w:rPr>
          <w:rFonts w:hint="cs"/>
          <w:rtl/>
        </w:rPr>
        <w:t xml:space="preserve">. מובן שלא נרצה לעדכן בכל פעם שפקטה עוברת </w:t>
      </w:r>
      <w:r w:rsidR="007C7C54">
        <w:rPr>
          <w:rtl/>
        </w:rPr>
        <w:t>–</w:t>
      </w:r>
      <w:r w:rsidR="007C7C54">
        <w:rPr>
          <w:rFonts w:hint="cs"/>
          <w:rtl/>
        </w:rPr>
        <w:t xml:space="preserve"> לכן התווסף טיימר שגורם לכך שעדכונים יתרחשו בכל מרווח של שנייה אחת.</w:t>
      </w:r>
    </w:p>
    <w:p w14:paraId="78592FF2" w14:textId="377F2288" w:rsidR="007C7C54" w:rsidRDefault="007C7C54" w:rsidP="007C7C54">
      <w:pPr>
        <w:bidi/>
      </w:pPr>
      <w:r>
        <w:rPr>
          <w:rFonts w:hint="cs"/>
          <w:rtl/>
        </w:rPr>
        <w:t xml:space="preserve">בצד השני </w:t>
      </w:r>
      <w:r>
        <w:rPr>
          <w:rtl/>
        </w:rPr>
        <w:t>–</w:t>
      </w:r>
      <w:r>
        <w:rPr>
          <w:rFonts w:hint="cs"/>
          <w:rtl/>
        </w:rPr>
        <w:t xml:space="preserve"> כאשר מופע חדש של </w:t>
      </w:r>
      <w:r>
        <w:t>snort</w:t>
      </w:r>
      <w:r>
        <w:rPr>
          <w:rFonts w:hint="cs"/>
          <w:rtl/>
        </w:rPr>
        <w:t xml:space="preserve"> עולה לאוויר, הוא מקבל מה-</w:t>
      </w:r>
      <w:r>
        <w:t>cache</w:t>
      </w:r>
      <w:r>
        <w:rPr>
          <w:rFonts w:hint="cs"/>
          <w:rtl/>
        </w:rPr>
        <w:t xml:space="preserve"> את ה-</w:t>
      </w:r>
      <w:r>
        <w:t>state</w:t>
      </w:r>
      <w:r>
        <w:rPr>
          <w:rFonts w:hint="cs"/>
          <w:rtl/>
        </w:rPr>
        <w:t xml:space="preserve"> הרלוונטי ל-</w:t>
      </w:r>
      <w:r>
        <w:t>portscan</w:t>
      </w:r>
      <w:r>
        <w:rPr>
          <w:rFonts w:hint="cs"/>
          <w:rtl/>
        </w:rPr>
        <w:t xml:space="preserve"> ומעדכן את ה-</w:t>
      </w:r>
      <w:r>
        <w:t>hash tree</w:t>
      </w:r>
      <w:r>
        <w:rPr>
          <w:rFonts w:hint="cs"/>
          <w:rtl/>
        </w:rPr>
        <w:t xml:space="preserve"> שלו.</w:t>
      </w:r>
    </w:p>
    <w:p w14:paraId="419C7128" w14:textId="5FDE2090" w:rsidR="004E6E53" w:rsidRDefault="004E6E53" w:rsidP="004E6E53">
      <w:pPr>
        <w:bidi/>
        <w:rPr>
          <w:rtl/>
        </w:rPr>
      </w:pPr>
      <w:r>
        <w:rPr>
          <w:rFonts w:hint="cs"/>
          <w:rtl/>
        </w:rPr>
        <w:t xml:space="preserve">אם נעמיק רגע בפרטים הטכניים </w:t>
      </w:r>
      <w:r>
        <w:rPr>
          <w:rtl/>
        </w:rPr>
        <w:t>–</w:t>
      </w:r>
      <w:r>
        <w:rPr>
          <w:rFonts w:hint="cs"/>
          <w:rtl/>
        </w:rPr>
        <w:t xml:space="preserve"> אנחנו מתערבים ב-</w:t>
      </w:r>
      <w:r>
        <w:t>pipeline</w:t>
      </w:r>
      <w:r>
        <w:rPr>
          <w:rFonts w:hint="cs"/>
          <w:rtl/>
        </w:rPr>
        <w:t xml:space="preserve"> של קבלת פקטה בפונקציה </w:t>
      </w:r>
      <w:r>
        <w:t>ps_detect</w:t>
      </w:r>
      <w:r>
        <w:rPr>
          <w:rFonts w:hint="cs"/>
          <w:rtl/>
        </w:rPr>
        <w:t xml:space="preserve"> (בקובץ </w:t>
      </w:r>
      <w:r>
        <w:t>ps_detect.c:1648</w:t>
      </w:r>
      <w:r>
        <w:rPr>
          <w:rFonts w:hint="cs"/>
          <w:rtl/>
        </w:rPr>
        <w:t>). שם בודקים האם עבר אינטרוול מסוים ואם כן שומרים. כנ"ל בטעינה, אם ה-</w:t>
      </w:r>
      <w:r>
        <w:t>snort</w:t>
      </w:r>
      <w:r>
        <w:rPr>
          <w:rFonts w:hint="cs"/>
          <w:rtl/>
        </w:rPr>
        <w:t xml:space="preserve"> במצב </w:t>
      </w:r>
      <w:r>
        <w:t>passive</w:t>
      </w:r>
      <w:r>
        <w:rPr>
          <w:rFonts w:hint="cs"/>
          <w:rtl/>
        </w:rPr>
        <w:t>.</w:t>
      </w:r>
    </w:p>
    <w:p w14:paraId="160F55F1" w14:textId="18682A0F" w:rsidR="007C7C54" w:rsidRPr="007C7C54" w:rsidRDefault="007C7C54" w:rsidP="00170990">
      <w:pPr>
        <w:pStyle w:val="ListParagraph"/>
        <w:numPr>
          <w:ilvl w:val="2"/>
          <w:numId w:val="10"/>
        </w:numPr>
        <w:bidi/>
        <w:rPr>
          <w:b/>
          <w:bCs/>
        </w:rPr>
      </w:pPr>
      <w:r w:rsidRPr="007C7C54">
        <w:rPr>
          <w:rFonts w:hint="cs"/>
          <w:b/>
          <w:bCs/>
          <w:rtl/>
        </w:rPr>
        <w:t>שכפול ה-</w:t>
      </w:r>
      <w:r w:rsidRPr="007C7C54">
        <w:rPr>
          <w:b/>
          <w:bCs/>
        </w:rPr>
        <w:t>state</w:t>
      </w:r>
      <w:r w:rsidRPr="007C7C54">
        <w:rPr>
          <w:rFonts w:hint="cs"/>
          <w:b/>
          <w:bCs/>
          <w:rtl/>
        </w:rPr>
        <w:t xml:space="preserve"> של </w:t>
      </w:r>
      <w:r w:rsidR="00170990">
        <w:rPr>
          <w:rFonts w:hint="cs"/>
          <w:b/>
          <w:bCs/>
          <w:rtl/>
        </w:rPr>
        <w:t>מצב ההתקשרויות</w:t>
      </w:r>
    </w:p>
    <w:p w14:paraId="09008758" w14:textId="77777777" w:rsidR="00170990" w:rsidRDefault="00170990" w:rsidP="007C7C54">
      <w:pPr>
        <w:bidi/>
        <w:rPr>
          <w:rtl/>
        </w:rPr>
      </w:pPr>
      <w:r>
        <w:rPr>
          <w:rFonts w:hint="cs"/>
          <w:rtl/>
        </w:rPr>
        <w:t>לאחר שכפול מוצלח של ה-</w:t>
      </w:r>
      <w:r>
        <w:t>hash tree</w:t>
      </w:r>
      <w:r>
        <w:rPr>
          <w:rFonts w:hint="cs"/>
          <w:rtl/>
        </w:rPr>
        <w:t xml:space="preserve"> של זיהוי סריקת הפורטים, ננסה לשחזר את ההצלחה בשכפול נוסף של </w:t>
      </w:r>
      <w:r>
        <w:t>hash trees</w:t>
      </w:r>
      <w:r>
        <w:rPr>
          <w:rFonts w:hint="cs"/>
          <w:rtl/>
        </w:rPr>
        <w:t xml:space="preserve"> </w:t>
      </w:r>
      <w:r>
        <w:rPr>
          <w:rtl/>
        </w:rPr>
        <w:t>–</w:t>
      </w:r>
      <w:r>
        <w:rPr>
          <w:rFonts w:hint="cs"/>
          <w:rtl/>
        </w:rPr>
        <w:t xml:space="preserve"> הפעם מדובר ב-</w:t>
      </w:r>
      <w:r>
        <w:t>hash trees</w:t>
      </w:r>
      <w:r>
        <w:rPr>
          <w:rFonts w:hint="cs"/>
          <w:rtl/>
        </w:rPr>
        <w:t xml:space="preserve"> האחראים על שמירת מצב ההתקשרויות. </w:t>
      </w:r>
    </w:p>
    <w:p w14:paraId="46347658" w14:textId="26E9B115" w:rsidR="00986C81" w:rsidRDefault="00170990" w:rsidP="00986C81">
      <w:pPr>
        <w:bidi/>
        <w:rPr>
          <w:rtl/>
        </w:rPr>
      </w:pPr>
      <w:r>
        <w:rPr>
          <w:rFonts w:hint="cs"/>
          <w:rtl/>
        </w:rPr>
        <w:t>ישנו הבדל מהותי בין ה-</w:t>
      </w:r>
      <w:r>
        <w:t>hash trees</w:t>
      </w:r>
      <w:r>
        <w:rPr>
          <w:rFonts w:hint="cs"/>
          <w:rtl/>
        </w:rPr>
        <w:t xml:space="preserve"> הנוכחיים לבין </w:t>
      </w:r>
      <w:r>
        <w:t>portscan_hash</w:t>
      </w:r>
      <w:r>
        <w:rPr>
          <w:rFonts w:hint="cs"/>
          <w:rtl/>
        </w:rPr>
        <w:t xml:space="preserve"> מסעיף 3.2.1 </w:t>
      </w:r>
      <w:r>
        <w:rPr>
          <w:rtl/>
        </w:rPr>
        <w:t>–</w:t>
      </w:r>
      <w:r>
        <w:rPr>
          <w:rFonts w:hint="cs"/>
          <w:rtl/>
        </w:rPr>
        <w:t xml:space="preserve"> במקרה של </w:t>
      </w:r>
      <w:r>
        <w:t>portscan_hash</w:t>
      </w:r>
      <w:r>
        <w:rPr>
          <w:rFonts w:hint="cs"/>
          <w:rtl/>
        </w:rPr>
        <w:t xml:space="preserve"> </w:t>
      </w:r>
      <w:r>
        <w:rPr>
          <w:rtl/>
        </w:rPr>
        <w:t>–</w:t>
      </w:r>
      <w:r>
        <w:rPr>
          <w:rFonts w:hint="cs"/>
          <w:rtl/>
        </w:rPr>
        <w:t xml:space="preserve"> המידע (מצב סריקת הפורטים) </w:t>
      </w:r>
      <w:r>
        <w:rPr>
          <w:rtl/>
        </w:rPr>
        <w:t>–</w:t>
      </w:r>
      <w:r w:rsidR="00986C81">
        <w:rPr>
          <w:rFonts w:hint="cs"/>
          <w:rtl/>
        </w:rPr>
        <w:t xml:space="preserve"> קיים בתוך ה-</w:t>
      </w:r>
      <w:r w:rsidR="00986C81">
        <w:t>hash tree</w:t>
      </w:r>
      <w:r>
        <w:rPr>
          <w:rFonts w:hint="cs"/>
          <w:rtl/>
        </w:rPr>
        <w:t xml:space="preserve"> עצמו, ולכן כאשר משכפלים את מבנה הנתונים גם המידע משוכפל. ה-</w:t>
      </w:r>
      <w:r>
        <w:t>hash trees</w:t>
      </w:r>
      <w:r>
        <w:rPr>
          <w:rFonts w:hint="cs"/>
          <w:rtl/>
        </w:rPr>
        <w:t xml:space="preserve"> </w:t>
      </w:r>
      <w:r w:rsidR="00986C81">
        <w:rPr>
          <w:rFonts w:hint="cs"/>
          <w:rtl/>
        </w:rPr>
        <w:t xml:space="preserve">ששומרים את מצב ההתקשרויות </w:t>
      </w:r>
      <w:r>
        <w:rPr>
          <w:rFonts w:hint="cs"/>
          <w:rtl/>
        </w:rPr>
        <w:t xml:space="preserve">לא מכילים את המידע עצמו אלא מצביעים למידע בזיכרון </w:t>
      </w:r>
      <w:r>
        <w:rPr>
          <w:rtl/>
        </w:rPr>
        <w:t>–</w:t>
      </w:r>
      <w:r>
        <w:rPr>
          <w:rFonts w:hint="cs"/>
          <w:rtl/>
        </w:rPr>
        <w:t xml:space="preserve"> מצביעים שכמובן אינם תקפים במעבר בין מחשבים.</w:t>
      </w:r>
      <w:r w:rsidR="00986C81">
        <w:rPr>
          <w:rFonts w:hint="cs"/>
          <w:rtl/>
        </w:rPr>
        <w:t xml:space="preserve"> לכן הפתרון מהסעיף הקודם לא יעבוד על ה-</w:t>
      </w:r>
      <w:r w:rsidR="00986C81">
        <w:t>hash tree</w:t>
      </w:r>
      <w:r w:rsidR="00986C81">
        <w:rPr>
          <w:rFonts w:hint="cs"/>
          <w:rtl/>
        </w:rPr>
        <w:t xml:space="preserve"> הנוכחי.</w:t>
      </w:r>
    </w:p>
    <w:p w14:paraId="55B8DFC7" w14:textId="16D4FC37" w:rsidR="00986C81" w:rsidRDefault="00986C81" w:rsidP="0020179D">
      <w:pPr>
        <w:bidi/>
      </w:pPr>
      <w:r>
        <w:rPr>
          <w:rFonts w:hint="cs"/>
          <w:rtl/>
        </w:rPr>
        <w:t xml:space="preserve">ניתן לפתור זאת בכמה דרכים </w:t>
      </w:r>
      <w:r>
        <w:rPr>
          <w:rtl/>
        </w:rPr>
        <w:t>–</w:t>
      </w:r>
      <w:r>
        <w:rPr>
          <w:rFonts w:hint="cs"/>
          <w:rtl/>
        </w:rPr>
        <w:t xml:space="preserve"> למשל ע"י שינוי הקוד של </w:t>
      </w:r>
      <w:r>
        <w:t>snort</w:t>
      </w:r>
      <w:r>
        <w:rPr>
          <w:rFonts w:hint="cs"/>
          <w:rtl/>
        </w:rPr>
        <w:t xml:space="preserve"> כך שהמידע ישוכפל לתוך ה-</w:t>
      </w:r>
      <w:r>
        <w:t>hash tree</w:t>
      </w:r>
      <w:r>
        <w:rPr>
          <w:rFonts w:hint="cs"/>
          <w:rtl/>
        </w:rPr>
        <w:t xml:space="preserve"> או ע"י שימוש ב-</w:t>
      </w:r>
      <w:r>
        <w:t>offset</w:t>
      </w:r>
      <w:r>
        <w:rPr>
          <w:rFonts w:hint="cs"/>
          <w:rtl/>
        </w:rPr>
        <w:t xml:space="preserve"> במקום במצביע. הדרך שנבחרה בעבודה זו על מנת להתמודד עם הבעיה היא אחרת. מסתבר כי המצביעים במבנה הנתונים הנוכחי מצביעים על מידע שמאולקץ ברצף בזיכרון. התוכנה מקצה "גוש" זיכרון רצוף בו מוקצה כל המידע על התקשרויות, שבסופו של דבר נכנס ל-</w:t>
      </w:r>
      <w:r>
        <w:t>hash tree</w:t>
      </w:r>
      <w:r>
        <w:rPr>
          <w:rFonts w:hint="cs"/>
          <w:rtl/>
        </w:rPr>
        <w:t xml:space="preserve"> כמצביע. ניתן לנצל מצב זה לטובתינו </w:t>
      </w:r>
      <w:r>
        <w:rPr>
          <w:rtl/>
        </w:rPr>
        <w:t>–</w:t>
      </w:r>
      <w:r>
        <w:rPr>
          <w:rFonts w:hint="cs"/>
          <w:rtl/>
        </w:rPr>
        <w:t xml:space="preserve"> אם כל המידע נמצא שם, לא צריך להשתמש ב-</w:t>
      </w:r>
      <w:r>
        <w:t>hash tree</w:t>
      </w:r>
      <w:r>
        <w:rPr>
          <w:rFonts w:hint="cs"/>
          <w:rtl/>
        </w:rPr>
        <w:t xml:space="preserve"> כלל אלא רק לשכפ</w:t>
      </w:r>
      <w:r w:rsidR="0020179D">
        <w:rPr>
          <w:rFonts w:hint="cs"/>
          <w:rtl/>
        </w:rPr>
        <w:t xml:space="preserve">ל את "גוש" הזיכרון. גם אם המצב לא היה כזה </w:t>
      </w:r>
      <w:r w:rsidR="0020179D">
        <w:rPr>
          <w:rtl/>
        </w:rPr>
        <w:t>–</w:t>
      </w:r>
      <w:r w:rsidR="0020179D">
        <w:rPr>
          <w:rFonts w:hint="cs"/>
          <w:rtl/>
        </w:rPr>
        <w:t xml:space="preserve"> פתרון נוסף הוא לשנות את דרך הקצאת הזיכרון כך שהוא יגיע ממקום ספציפי, ולהעתיק את ה-</w:t>
      </w:r>
      <w:r w:rsidR="0020179D">
        <w:t>state</w:t>
      </w:r>
      <w:r w:rsidR="0020179D">
        <w:rPr>
          <w:rFonts w:hint="cs"/>
          <w:rtl/>
        </w:rPr>
        <w:t xml:space="preserve"> ממקום זה.</w:t>
      </w:r>
    </w:p>
    <w:p w14:paraId="238992ED" w14:textId="5629D348" w:rsidR="004E6E53" w:rsidRPr="00903587" w:rsidRDefault="004E6E53" w:rsidP="004E6E53">
      <w:pPr>
        <w:bidi/>
        <w:rPr>
          <w:rtl/>
        </w:rPr>
      </w:pPr>
      <w:r>
        <w:rPr>
          <w:rFonts w:hint="cs"/>
          <w:rtl/>
        </w:rPr>
        <w:t>במקרה זה הקוד נמצא רוב רובו ב-</w:t>
      </w:r>
      <w:r>
        <w:t>flow_control.cc</w:t>
      </w:r>
      <w:r>
        <w:rPr>
          <w:rFonts w:hint="cs"/>
          <w:rtl/>
        </w:rPr>
        <w:t xml:space="preserve"> שם מטפלים בכל פרוטוקול בנפרד (למשל </w:t>
      </w:r>
      <w:r>
        <w:rPr>
          <w:rtl/>
        </w:rPr>
        <w:t>–</w:t>
      </w:r>
      <w:r>
        <w:rPr>
          <w:rFonts w:hint="cs"/>
          <w:rtl/>
        </w:rPr>
        <w:t xml:space="preserve"> </w:t>
      </w:r>
      <w:r>
        <w:rPr>
          <w:rFonts w:hint="cs"/>
        </w:rPr>
        <w:t>ICMP</w:t>
      </w:r>
      <w:r>
        <w:rPr>
          <w:rFonts w:hint="cs"/>
          <w:rtl/>
        </w:rPr>
        <w:t xml:space="preserve"> מטפלים ב</w:t>
      </w:r>
      <w:r>
        <w:t>flow control:696</w:t>
      </w:r>
      <w:r>
        <w:rPr>
          <w:rFonts w:hint="cs"/>
          <w:rtl/>
        </w:rPr>
        <w:t>).</w:t>
      </w:r>
      <w:r w:rsidR="002D31BB">
        <w:rPr>
          <w:rFonts w:hint="cs"/>
          <w:rtl/>
        </w:rPr>
        <w:t xml:space="preserve"> חשוב לציין שאנחנו שומרים כל </w:t>
      </w:r>
      <w:r w:rsidR="002D31BB">
        <w:t>cache</w:t>
      </w:r>
      <w:r w:rsidR="002D31BB">
        <w:rPr>
          <w:rFonts w:hint="cs"/>
          <w:rtl/>
        </w:rPr>
        <w:t xml:space="preserve"> של כל פרוטוקול בנפרד, לכן חשובה לנו ההפרדה. חלק נוסף של הקוד נמצא ב-</w:t>
      </w:r>
      <w:r w:rsidR="002D31BB">
        <w:t>stream base</w:t>
      </w:r>
      <w:r w:rsidR="002D31BB">
        <w:rPr>
          <w:rFonts w:hint="cs"/>
          <w:rtl/>
        </w:rPr>
        <w:t xml:space="preserve"> שם מאתחלים את אובייקט ה-</w:t>
      </w:r>
      <w:r w:rsidR="002D31BB">
        <w:t>flow control</w:t>
      </w:r>
      <w:r w:rsidR="002D31BB">
        <w:rPr>
          <w:rFonts w:hint="cs"/>
          <w:rtl/>
        </w:rPr>
        <w:t xml:space="preserve"> וגם את ה-</w:t>
      </w:r>
      <w:r w:rsidR="002D31BB">
        <w:t>redis</w:t>
      </w:r>
      <w:r w:rsidR="002D31BB">
        <w:rPr>
          <w:rFonts w:hint="cs"/>
          <w:rtl/>
        </w:rPr>
        <w:t>.</w:t>
      </w:r>
    </w:p>
    <w:p w14:paraId="301024DE" w14:textId="77777777" w:rsidR="00D22664" w:rsidRDefault="00D22664">
      <w:pPr>
        <w:rPr>
          <w:rtl/>
        </w:rPr>
      </w:pPr>
      <w:r>
        <w:rPr>
          <w:rtl/>
        </w:rPr>
        <w:br w:type="page"/>
      </w:r>
    </w:p>
    <w:p w14:paraId="5DD0E971" w14:textId="01B83E89" w:rsidR="00D22664" w:rsidRPr="00462B48" w:rsidRDefault="00D22664" w:rsidP="007C7C54">
      <w:pPr>
        <w:pStyle w:val="ListParagraph"/>
        <w:numPr>
          <w:ilvl w:val="1"/>
          <w:numId w:val="10"/>
        </w:numPr>
        <w:bidi/>
        <w:rPr>
          <w:b/>
          <w:bCs/>
        </w:rPr>
      </w:pPr>
      <w:r w:rsidRPr="00462B48">
        <w:rPr>
          <w:rFonts w:hint="cs"/>
          <w:b/>
          <w:bCs/>
          <w:rtl/>
        </w:rPr>
        <w:lastRenderedPageBreak/>
        <w:t xml:space="preserve">תשתית </w:t>
      </w:r>
      <w:r w:rsidRPr="00462B48">
        <w:rPr>
          <w:b/>
          <w:bCs/>
        </w:rPr>
        <w:t>High Availability</w:t>
      </w:r>
    </w:p>
    <w:p w14:paraId="1443AD2B" w14:textId="1FE964DC" w:rsidR="00D22664" w:rsidRDefault="00D22664" w:rsidP="00D22664">
      <w:pPr>
        <w:bidi/>
        <w:rPr>
          <w:rtl/>
        </w:rPr>
      </w:pPr>
      <w:r>
        <w:rPr>
          <w:rFonts w:hint="cs"/>
          <w:rtl/>
        </w:rPr>
        <w:t xml:space="preserve">על מנת לבחון את תוצרי הפיתוח של עבודה זו נבנתה סביבה המכילה אלמנטים של </w:t>
      </w:r>
      <w:r>
        <w:t>High Availability</w:t>
      </w:r>
      <w:r>
        <w:rPr>
          <w:rFonts w:hint="cs"/>
          <w:rtl/>
        </w:rPr>
        <w:t xml:space="preserve">. בסביבה זו ישנו שרת, לקוח, ויתירות ברמת רכיבי התקשורת </w:t>
      </w:r>
      <w:r>
        <w:rPr>
          <w:rtl/>
        </w:rPr>
        <w:t>–</w:t>
      </w:r>
      <w:r>
        <w:rPr>
          <w:rFonts w:hint="cs"/>
          <w:rtl/>
        </w:rPr>
        <w:t xml:space="preserve"> כלומר ישנם מספר מסלולים אפשריים בין השרת ללקוח וכאשר אחד מהם תקול, השני תופס פיקוד. להלן שרטוט רשת של הסביבה:</w:t>
      </w:r>
    </w:p>
    <w:p w14:paraId="57CF0371" w14:textId="2D8A8F56" w:rsidR="00D22664" w:rsidRDefault="00F323D8" w:rsidP="00D22664">
      <w:pPr>
        <w:bidi/>
        <w:rPr>
          <w:rtl/>
        </w:rPr>
      </w:pPr>
      <w:r>
        <w:object w:dxaOrig="8368" w:dyaOrig="9943" w14:anchorId="4BF5BE18">
          <v:shape id="_x0000_i1026" type="#_x0000_t75" style="width:418.5pt;height:497.25pt" o:ole="">
            <v:imagedata r:id="rId10" o:title=""/>
          </v:shape>
          <o:OLEObject Type="Embed" ProgID="Visio.Drawing.15" ShapeID="_x0000_i1026" DrawAspect="Content" ObjectID="_1544403807" r:id="rId11"/>
        </w:object>
      </w:r>
    </w:p>
    <w:p w14:paraId="0632A2C2" w14:textId="4BC5FD53" w:rsidR="0051716C" w:rsidRPr="0051716C" w:rsidRDefault="0051716C" w:rsidP="0051716C">
      <w:pPr>
        <w:bidi/>
        <w:jc w:val="center"/>
        <w:rPr>
          <w:b/>
          <w:bCs/>
        </w:rPr>
      </w:pPr>
      <w:r w:rsidRPr="0051716C">
        <w:rPr>
          <w:rFonts w:hint="cs"/>
          <w:b/>
          <w:bCs/>
          <w:rtl/>
        </w:rPr>
        <w:t xml:space="preserve">תרשים </w:t>
      </w:r>
      <w:r w:rsidRPr="0051716C">
        <w:rPr>
          <w:b/>
          <w:bCs/>
          <w:rtl/>
        </w:rPr>
        <w:t>–</w:t>
      </w:r>
      <w:r w:rsidRPr="0051716C">
        <w:rPr>
          <w:rFonts w:hint="cs"/>
          <w:b/>
          <w:bCs/>
          <w:rtl/>
        </w:rPr>
        <w:t xml:space="preserve"> שרטוט רשת של סביבת </w:t>
      </w:r>
      <w:r>
        <w:rPr>
          <w:rFonts w:hint="cs"/>
          <w:b/>
          <w:bCs/>
          <w:rtl/>
        </w:rPr>
        <w:t xml:space="preserve">ה- </w:t>
      </w:r>
      <w:r w:rsidRPr="0051716C">
        <w:rPr>
          <w:b/>
          <w:bCs/>
        </w:rPr>
        <w:t>High Availability</w:t>
      </w:r>
      <w:r>
        <w:rPr>
          <w:rFonts w:hint="cs"/>
          <w:b/>
          <w:bCs/>
          <w:rtl/>
        </w:rPr>
        <w:t xml:space="preserve"> שבה נבחנו התוצרים</w:t>
      </w:r>
    </w:p>
    <w:p w14:paraId="05943026" w14:textId="419BDD2F" w:rsidR="0051716C" w:rsidRDefault="0051716C" w:rsidP="00D22664">
      <w:pPr>
        <w:bidi/>
        <w:rPr>
          <w:rtl/>
        </w:rPr>
      </w:pPr>
    </w:p>
    <w:p w14:paraId="4992D724" w14:textId="4D17C2CD" w:rsidR="00F323D8" w:rsidRDefault="00F323D8" w:rsidP="00D46CA7">
      <w:pPr>
        <w:bidi/>
        <w:rPr>
          <w:rtl/>
        </w:rPr>
      </w:pPr>
      <w:r>
        <w:rPr>
          <w:rFonts w:hint="cs"/>
          <w:rtl/>
        </w:rPr>
        <w:t xml:space="preserve">בתרשים ניתן להבחין בשרת ובלקוח, כאשר יש שני מסלולים ביניהם - דרך </w:t>
      </w:r>
      <w:r>
        <w:t>R1</w:t>
      </w:r>
      <w:r>
        <w:rPr>
          <w:rFonts w:hint="cs"/>
          <w:rtl/>
        </w:rPr>
        <w:t xml:space="preserve"> (</w:t>
      </w:r>
      <w:r w:rsidR="00D46CA7">
        <w:t>192.168.9.1</w:t>
      </w:r>
      <w:r>
        <w:rPr>
          <w:rFonts w:hint="cs"/>
          <w:rtl/>
        </w:rPr>
        <w:t xml:space="preserve">) ודרך </w:t>
      </w:r>
      <w:r>
        <w:t>R2</w:t>
      </w:r>
      <w:r>
        <w:rPr>
          <w:rFonts w:hint="cs"/>
          <w:rtl/>
        </w:rPr>
        <w:t xml:space="preserve"> (</w:t>
      </w:r>
      <w:r w:rsidR="00D46CA7">
        <w:t>192.168.9.2</w:t>
      </w:r>
      <w:r>
        <w:rPr>
          <w:rFonts w:hint="cs"/>
          <w:rtl/>
        </w:rPr>
        <w:t xml:space="preserve">). מבחינת הלקוח </w:t>
      </w:r>
      <w:r>
        <w:rPr>
          <w:rtl/>
        </w:rPr>
        <w:t>–</w:t>
      </w:r>
      <w:r>
        <w:rPr>
          <w:rFonts w:hint="cs"/>
          <w:rtl/>
        </w:rPr>
        <w:t xml:space="preserve"> כל הקונסטלציה הזאת שקופה לו וישנו מסלול אחד לשרת </w:t>
      </w:r>
      <w:r>
        <w:rPr>
          <w:rtl/>
        </w:rPr>
        <w:t>–</w:t>
      </w:r>
      <w:r>
        <w:rPr>
          <w:rFonts w:hint="cs"/>
          <w:rtl/>
        </w:rPr>
        <w:t xml:space="preserve"> דרך הכתובת </w:t>
      </w:r>
      <w:r>
        <w:t>192.168.9.254</w:t>
      </w:r>
      <w:r>
        <w:rPr>
          <w:rFonts w:hint="cs"/>
          <w:rtl/>
        </w:rPr>
        <w:t>. כתובת זו היא כתובת "צפה"</w:t>
      </w:r>
      <w:r w:rsidR="00D46CA7">
        <w:rPr>
          <w:rFonts w:hint="cs"/>
          <w:rtl/>
        </w:rPr>
        <w:t xml:space="preserve"> (</w:t>
      </w:r>
      <w:r w:rsidR="00D46CA7">
        <w:t>Virtual IP</w:t>
      </w:r>
      <w:r w:rsidR="00D46CA7">
        <w:rPr>
          <w:rFonts w:hint="cs"/>
          <w:rtl/>
        </w:rPr>
        <w:t>)</w:t>
      </w:r>
      <w:r>
        <w:rPr>
          <w:rFonts w:hint="cs"/>
          <w:rtl/>
        </w:rPr>
        <w:t xml:space="preserve"> והיא יכולה להימצא אצל כל אחד מהנתבים </w:t>
      </w:r>
      <w:r>
        <w:rPr>
          <w:rtl/>
        </w:rPr>
        <w:t>–</w:t>
      </w:r>
      <w:r>
        <w:rPr>
          <w:rFonts w:hint="cs"/>
          <w:rtl/>
        </w:rPr>
        <w:t xml:space="preserve"> בתצורת </w:t>
      </w:r>
      <w:r>
        <w:lastRenderedPageBreak/>
        <w:t>active-passive</w:t>
      </w:r>
      <w:r>
        <w:rPr>
          <w:rFonts w:hint="cs"/>
          <w:rtl/>
        </w:rPr>
        <w:t xml:space="preserve">. כלומר - בנקודת ההתחלה הכתובת אצל </w:t>
      </w:r>
      <w:r>
        <w:t>R1</w:t>
      </w:r>
      <w:r>
        <w:rPr>
          <w:rFonts w:hint="cs"/>
          <w:rtl/>
        </w:rPr>
        <w:t>, וכל התעבורה עוברת דרכו. בזמן תקלה ב-</w:t>
      </w:r>
      <w:r>
        <w:t>R1</w:t>
      </w:r>
      <w:r>
        <w:rPr>
          <w:rFonts w:hint="cs"/>
          <w:rtl/>
        </w:rPr>
        <w:t xml:space="preserve">, הנתב </w:t>
      </w:r>
      <w:r>
        <w:t>R2</w:t>
      </w:r>
      <w:r>
        <w:rPr>
          <w:rFonts w:hint="cs"/>
          <w:rtl/>
        </w:rPr>
        <w:t xml:space="preserve"> מזהה את הבעיה ותופס בעלות על הכתובת </w:t>
      </w:r>
      <w:r>
        <w:rPr>
          <w:rtl/>
        </w:rPr>
        <w:t>–</w:t>
      </w:r>
      <w:r>
        <w:rPr>
          <w:rFonts w:hint="cs"/>
          <w:rtl/>
        </w:rPr>
        <w:t xml:space="preserve"> מרגע זה התעבורה עוברת דרכו והמערכת ממשיכה להיות זמינה.</w:t>
      </w:r>
    </w:p>
    <w:p w14:paraId="06611E64" w14:textId="7F23F83A" w:rsidR="00F323D8" w:rsidRDefault="00D46CA7" w:rsidP="00D46CA7">
      <w:pPr>
        <w:bidi/>
        <w:rPr>
          <w:rtl/>
        </w:rPr>
      </w:pPr>
      <w:r>
        <w:rPr>
          <w:rFonts w:hint="cs"/>
          <w:rtl/>
        </w:rPr>
        <w:t xml:space="preserve">השיטה בה נתבים בודקים זמינות אחד של השני היא באמצעות פרוטוקול </w:t>
      </w:r>
      <w:r>
        <w:rPr>
          <w:rFonts w:hint="cs"/>
        </w:rPr>
        <w:t>VRRP</w:t>
      </w:r>
      <w:r>
        <w:rPr>
          <w:rFonts w:hint="cs"/>
          <w:rtl/>
        </w:rPr>
        <w:t xml:space="preserve"> (</w:t>
      </w:r>
      <w:r>
        <w:t>virtual routing redundancy protocol</w:t>
      </w:r>
      <w:r>
        <w:rPr>
          <w:rFonts w:hint="cs"/>
          <w:rtl/>
        </w:rPr>
        <w:t xml:space="preserve">) </w:t>
      </w:r>
      <w:r>
        <w:rPr>
          <w:rtl/>
        </w:rPr>
        <w:t>–</w:t>
      </w:r>
      <w:r>
        <w:rPr>
          <w:rFonts w:hint="cs"/>
          <w:rtl/>
        </w:rPr>
        <w:t xml:space="preserve"> פרוטוקול סטנדרטי לתחזוקה ותפעול של </w:t>
      </w:r>
      <w:r>
        <w:rPr>
          <w:rFonts w:hint="cs"/>
        </w:rPr>
        <w:t>V</w:t>
      </w:r>
      <w:r>
        <w:t>irtual IP</w:t>
      </w:r>
      <w:r>
        <w:rPr>
          <w:rFonts w:hint="cs"/>
          <w:rtl/>
        </w:rPr>
        <w:t xml:space="preserve"> בין כמה שרתים.</w:t>
      </w:r>
      <w:r w:rsidR="00DB12D9">
        <w:rPr>
          <w:rFonts w:hint="cs"/>
          <w:rtl/>
        </w:rPr>
        <w:t xml:space="preserve"> בסביבה זו הפרוטוקול עובר ברשת ניהול נפרדת מהרשת בה עוברים הנתונים.</w:t>
      </w:r>
      <w:r>
        <w:rPr>
          <w:rFonts w:hint="cs"/>
          <w:rtl/>
        </w:rPr>
        <w:t xml:space="preserve"> בכל אינטרוול זמן נשלחת הודעה בין הנתבים שמהווה "סימן חיים". כאשר נתב גיבוי מזהה שלא קיבל סימן חיים, אחרי </w:t>
      </w:r>
      <w:r>
        <w:t>timeout</w:t>
      </w:r>
      <w:r>
        <w:rPr>
          <w:rFonts w:hint="cs"/>
          <w:rtl/>
        </w:rPr>
        <w:t xml:space="preserve"> מסוים הוא יתפוס בעלות על הכתובת. קבועי הזמן ניתנים לשינוי כתלות בצורך.</w:t>
      </w:r>
      <w:r w:rsidR="00E515F0">
        <w:rPr>
          <w:rFonts w:hint="cs"/>
          <w:rtl/>
        </w:rPr>
        <w:t xml:space="preserve"> כל התהליך הזה מנוהל בידי האפליקציה </w:t>
      </w:r>
      <w:r w:rsidR="00E515F0">
        <w:t>keepalived</w:t>
      </w:r>
      <w:r w:rsidR="00E515F0">
        <w:rPr>
          <w:rFonts w:hint="cs"/>
          <w:rtl/>
        </w:rPr>
        <w:t xml:space="preserve"> שמותקנת על שני הנתבים ומגדירה את ה-</w:t>
      </w:r>
      <w:r w:rsidR="00E515F0">
        <w:t>Virtual IP</w:t>
      </w:r>
      <w:r w:rsidR="00E515F0">
        <w:rPr>
          <w:rFonts w:hint="cs"/>
          <w:rtl/>
        </w:rPr>
        <w:t xml:space="preserve"> ואת קבועי הזמן של </w:t>
      </w:r>
      <w:r w:rsidR="00E515F0">
        <w:rPr>
          <w:rFonts w:hint="cs"/>
        </w:rPr>
        <w:t>VRRP</w:t>
      </w:r>
      <w:r w:rsidR="00E515F0">
        <w:rPr>
          <w:rFonts w:hint="cs"/>
          <w:rtl/>
        </w:rPr>
        <w:t>.</w:t>
      </w:r>
    </w:p>
    <w:p w14:paraId="3FEA9CB6" w14:textId="7C1B3939" w:rsidR="00D46CA7" w:rsidRDefault="00E515F0" w:rsidP="00CF28C7">
      <w:pPr>
        <w:rPr>
          <w:rtl/>
        </w:rPr>
      </w:pPr>
      <w:r>
        <w:rPr>
          <w:rFonts w:hint="cs"/>
          <w:rtl/>
        </w:rPr>
        <w:t xml:space="preserve">ברשת זו מותקנים שני מופעים של </w:t>
      </w:r>
      <w:r>
        <w:t>snort</w:t>
      </w:r>
      <w:r>
        <w:rPr>
          <w:rFonts w:hint="cs"/>
          <w:rtl/>
        </w:rPr>
        <w:t xml:space="preserve"> </w:t>
      </w:r>
      <w:r>
        <w:rPr>
          <w:rtl/>
        </w:rPr>
        <w:t>–</w:t>
      </w:r>
      <w:r>
        <w:rPr>
          <w:rFonts w:hint="cs"/>
          <w:rtl/>
        </w:rPr>
        <w:t xml:space="preserve"> שניהם מחוברים </w:t>
      </w:r>
      <w:r>
        <w:t>inline</w:t>
      </w:r>
      <w:r>
        <w:rPr>
          <w:rFonts w:hint="cs"/>
          <w:rtl/>
        </w:rPr>
        <w:t xml:space="preserve"> </w:t>
      </w:r>
      <w:r>
        <w:rPr>
          <w:rtl/>
        </w:rPr>
        <w:t>–</w:t>
      </w:r>
      <w:r>
        <w:rPr>
          <w:rFonts w:hint="cs"/>
          <w:rtl/>
        </w:rPr>
        <w:t xml:space="preserve"> הראשון בין </w:t>
      </w:r>
      <w:r>
        <w:t>R1</w:t>
      </w:r>
      <w:r>
        <w:rPr>
          <w:rFonts w:hint="cs"/>
          <w:rtl/>
        </w:rPr>
        <w:t xml:space="preserve"> ל-</w:t>
      </w:r>
      <w:r>
        <w:t>R3</w:t>
      </w:r>
      <w:r>
        <w:rPr>
          <w:rFonts w:hint="cs"/>
          <w:rtl/>
        </w:rPr>
        <w:t xml:space="preserve"> והשני בין </w:t>
      </w:r>
      <w:r>
        <w:t>R2</w:t>
      </w:r>
      <w:r>
        <w:rPr>
          <w:rFonts w:hint="cs"/>
          <w:rtl/>
        </w:rPr>
        <w:t xml:space="preserve"> ל-</w:t>
      </w:r>
      <w:r>
        <w:t>R3</w:t>
      </w:r>
      <w:r>
        <w:rPr>
          <w:rFonts w:hint="cs"/>
          <w:rtl/>
        </w:rPr>
        <w:t xml:space="preserve">. כאשר </w:t>
      </w:r>
      <w:r>
        <w:t>snort</w:t>
      </w:r>
      <w:r>
        <w:rPr>
          <w:rFonts w:hint="cs"/>
          <w:rtl/>
        </w:rPr>
        <w:t xml:space="preserve"> מחובר </w:t>
      </w:r>
      <w:r>
        <w:t>inline</w:t>
      </w:r>
      <w:r>
        <w:rPr>
          <w:rFonts w:hint="cs"/>
          <w:rtl/>
        </w:rPr>
        <w:t xml:space="preserve"> הוא מתפקד כ-</w:t>
      </w:r>
      <w:r>
        <w:t>bridge</w:t>
      </w:r>
      <w:r>
        <w:rPr>
          <w:rFonts w:hint="cs"/>
          <w:rtl/>
        </w:rPr>
        <w:t xml:space="preserve"> (</w:t>
      </w:r>
      <w:r>
        <w:t>layer 2</w:t>
      </w:r>
      <w:r>
        <w:rPr>
          <w:rFonts w:hint="cs"/>
          <w:rtl/>
        </w:rPr>
        <w:t xml:space="preserve">) ואין לו </w:t>
      </w:r>
      <w:r>
        <w:rPr>
          <w:rFonts w:hint="cs"/>
        </w:rPr>
        <w:t>IP</w:t>
      </w:r>
      <w:r>
        <w:rPr>
          <w:rFonts w:hint="cs"/>
          <w:rtl/>
        </w:rPr>
        <w:t xml:space="preserve"> באף אחד מהצדדים. ה-</w:t>
      </w:r>
      <w:r>
        <w:rPr>
          <w:rFonts w:hint="cs"/>
        </w:rPr>
        <w:t>IP</w:t>
      </w:r>
      <w:r>
        <w:rPr>
          <w:rFonts w:hint="cs"/>
          <w:rtl/>
        </w:rPr>
        <w:t xml:space="preserve"> היחיד שיש לו הוא למטרות ניהול (על מנת להתחבר לשרת </w:t>
      </w:r>
      <w:r>
        <w:t>cache</w:t>
      </w:r>
      <w:r>
        <w:rPr>
          <w:rFonts w:hint="cs"/>
          <w:rtl/>
        </w:rPr>
        <w:t xml:space="preserve"> שנציג בהמשך).</w:t>
      </w:r>
    </w:p>
    <w:p w14:paraId="69739A19" w14:textId="50264A85" w:rsidR="00E515F0" w:rsidRDefault="007D2DA9" w:rsidP="007D63D5">
      <w:pPr>
        <w:bidi/>
      </w:pPr>
      <w:r>
        <w:rPr>
          <w:rFonts w:hint="cs"/>
          <w:rtl/>
        </w:rPr>
        <w:t xml:space="preserve">אחד האתגרים שנצטרך להתמודד איתם עוסק בנתיב שחוזר מהשרת ללקוח </w:t>
      </w:r>
      <w:r>
        <w:rPr>
          <w:rtl/>
        </w:rPr>
        <w:t>–</w:t>
      </w:r>
      <w:r>
        <w:rPr>
          <w:rFonts w:hint="cs"/>
          <w:rtl/>
        </w:rPr>
        <w:t xml:space="preserve"> איך נתב </w:t>
      </w:r>
      <w:r>
        <w:t>R3</w:t>
      </w:r>
      <w:r>
        <w:rPr>
          <w:rFonts w:hint="cs"/>
          <w:rtl/>
        </w:rPr>
        <w:t xml:space="preserve"> יידע לנתב את הפקטה בכיוון שאינו תקול? הרי הכתובת הצפה מפורסמת מ</w:t>
      </w:r>
      <w:r>
        <w:t>R1/R2</w:t>
      </w:r>
      <w:r>
        <w:rPr>
          <w:rFonts w:hint="cs"/>
          <w:rtl/>
        </w:rPr>
        <w:t xml:space="preserve"> לכיוון הלקוח ולא לכיוון </w:t>
      </w:r>
      <w:r>
        <w:t>R3</w:t>
      </w:r>
      <w:r>
        <w:rPr>
          <w:rFonts w:hint="cs"/>
          <w:rtl/>
        </w:rPr>
        <w:t xml:space="preserve">. אופציה אחת היא ליצור עוד כתובת צפה, לכיוון </w:t>
      </w:r>
      <w:r>
        <w:t>R3</w:t>
      </w:r>
      <w:r>
        <w:rPr>
          <w:rFonts w:hint="cs"/>
          <w:rtl/>
        </w:rPr>
        <w:t xml:space="preserve">. כיוון זה אפשרי ועובד, אך מאלץ אותנו להציב את שני המופעים של </w:t>
      </w:r>
      <w:r>
        <w:t>snort</w:t>
      </w:r>
      <w:r>
        <w:rPr>
          <w:rFonts w:hint="cs"/>
          <w:rtl/>
        </w:rPr>
        <w:t xml:space="preserve"> באותה רשת (</w:t>
      </w:r>
      <w:r>
        <w:t>subnet</w:t>
      </w:r>
      <w:r>
        <w:rPr>
          <w:rFonts w:hint="cs"/>
          <w:rtl/>
        </w:rPr>
        <w:t>)</w:t>
      </w:r>
      <w:r>
        <w:t xml:space="preserve"> </w:t>
      </w:r>
      <w:r>
        <w:rPr>
          <w:rFonts w:hint="cs"/>
          <w:rtl/>
        </w:rPr>
        <w:t xml:space="preserve"> כיוון שכתובת צפה יכולה להתחלק רק בין נתבים שנמצאים באותו </w:t>
      </w:r>
      <w:r>
        <w:t>subnet</w:t>
      </w:r>
      <w:r>
        <w:rPr>
          <w:rFonts w:hint="cs"/>
          <w:rtl/>
        </w:rPr>
        <w:t xml:space="preserve">.  החיסרון בלהציב את המופעים של </w:t>
      </w:r>
      <w:r>
        <w:t>snort</w:t>
      </w:r>
      <w:r>
        <w:rPr>
          <w:rFonts w:hint="cs"/>
          <w:rtl/>
        </w:rPr>
        <w:t xml:space="preserve"> באותו </w:t>
      </w:r>
      <w:r>
        <w:t>subnet</w:t>
      </w:r>
      <w:r>
        <w:rPr>
          <w:rFonts w:hint="cs"/>
          <w:rtl/>
        </w:rPr>
        <w:t xml:space="preserve"> הוא שהם יראו את כל הפקטות אחד של השני </w:t>
      </w:r>
      <w:r>
        <w:rPr>
          <w:rtl/>
        </w:rPr>
        <w:t>–</w:t>
      </w:r>
      <w:r>
        <w:rPr>
          <w:rFonts w:hint="cs"/>
          <w:rtl/>
        </w:rPr>
        <w:t xml:space="preserve"> ויוציא את העוקץ מהניסיון שלנו לשמר את ה-</w:t>
      </w:r>
      <w:r>
        <w:t>state</w:t>
      </w:r>
      <w:r>
        <w:rPr>
          <w:rFonts w:hint="cs"/>
          <w:rtl/>
        </w:rPr>
        <w:t xml:space="preserve"> (ומנגד </w:t>
      </w:r>
      <w:r>
        <w:rPr>
          <w:rtl/>
        </w:rPr>
        <w:t>–</w:t>
      </w:r>
      <w:r>
        <w:rPr>
          <w:rFonts w:hint="cs"/>
          <w:rtl/>
        </w:rPr>
        <w:t xml:space="preserve"> אם תהיה תקלה בגלל פקטה מסוימת, היא תקרה בשני הנתבים במקביל). לכן נרצה לדרוש ששני המופעים של </w:t>
      </w:r>
      <w:r>
        <w:t>snort</w:t>
      </w:r>
      <w:r>
        <w:rPr>
          <w:rFonts w:hint="cs"/>
          <w:rtl/>
        </w:rPr>
        <w:t xml:space="preserve"> יהיו ב-</w:t>
      </w:r>
      <w:r>
        <w:t>subnet</w:t>
      </w:r>
      <w:r>
        <w:rPr>
          <w:rFonts w:hint="cs"/>
          <w:rtl/>
        </w:rPr>
        <w:t xml:space="preserve"> נפרדים. הפתרון בו בחרנו להתשמש הוא שימוש בתשתית </w:t>
      </w:r>
      <w:r>
        <w:t>keepalived</w:t>
      </w:r>
      <w:r>
        <w:rPr>
          <w:rFonts w:hint="cs"/>
          <w:rtl/>
        </w:rPr>
        <w:t xml:space="preserve"> בין </w:t>
      </w:r>
      <w:r>
        <w:t>R1</w:t>
      </w:r>
      <w:r>
        <w:rPr>
          <w:rFonts w:hint="cs"/>
          <w:rtl/>
        </w:rPr>
        <w:t xml:space="preserve"> ל-</w:t>
      </w:r>
      <w:r>
        <w:t>R3</w:t>
      </w:r>
      <w:r>
        <w:rPr>
          <w:rFonts w:hint="cs"/>
          <w:rtl/>
        </w:rPr>
        <w:t xml:space="preserve"> למטרות תחזוקת טבלת הניתוב של </w:t>
      </w:r>
      <w:r>
        <w:t>R3</w:t>
      </w:r>
      <w:r w:rsidR="007D63D5">
        <w:rPr>
          <w:rFonts w:hint="cs"/>
          <w:rtl/>
        </w:rPr>
        <w:t xml:space="preserve"> (ולא למטרות תחזוקת </w:t>
      </w:r>
      <w:r w:rsidR="007D63D5">
        <w:t>Virtual IP</w:t>
      </w:r>
      <w:r w:rsidR="007D63D5">
        <w:rPr>
          <w:rFonts w:hint="cs"/>
          <w:rtl/>
        </w:rPr>
        <w:t>).</w:t>
      </w:r>
    </w:p>
    <w:p w14:paraId="1E8047C3" w14:textId="6B94203C" w:rsidR="00114DD1" w:rsidRDefault="00EB4C8C" w:rsidP="00114DD1">
      <w:pPr>
        <w:bidi/>
        <w:rPr>
          <w:rtl/>
        </w:rPr>
      </w:pPr>
      <w:r>
        <w:rPr>
          <w:rFonts w:hint="cs"/>
          <w:rtl/>
        </w:rPr>
        <w:t xml:space="preserve">אתגר נוסף </w:t>
      </w:r>
      <w:r>
        <w:rPr>
          <w:rtl/>
        </w:rPr>
        <w:t>–</w:t>
      </w:r>
      <w:r>
        <w:rPr>
          <w:rFonts w:hint="cs"/>
          <w:rtl/>
        </w:rPr>
        <w:t xml:space="preserve"> ברגע שהמסלול מורכב מיותר מרכיב אחד (במקרה הזה </w:t>
      </w:r>
      <w:r>
        <w:rPr>
          <w:rtl/>
        </w:rPr>
        <w:t>–</w:t>
      </w:r>
      <w:r>
        <w:t>R1</w:t>
      </w:r>
      <w:r>
        <w:rPr>
          <w:rFonts w:hint="cs"/>
          <w:rtl/>
        </w:rPr>
        <w:t xml:space="preserve"> ו-</w:t>
      </w:r>
      <w:r>
        <w:t>Snort1</w:t>
      </w:r>
      <w:r>
        <w:rPr>
          <w:rFonts w:hint="cs"/>
          <w:rtl/>
        </w:rPr>
        <w:t xml:space="preserve">) </w:t>
      </w:r>
      <w:r>
        <w:rPr>
          <w:rtl/>
        </w:rPr>
        <w:t>–</w:t>
      </w:r>
      <w:r>
        <w:rPr>
          <w:rFonts w:hint="cs"/>
          <w:rtl/>
        </w:rPr>
        <w:t xml:space="preserve"> תקינות המסלול תלויה בכל הגורמים בדרך. כלומר לא מספיק לי ש-</w:t>
      </w:r>
      <w:r>
        <w:t>R1</w:t>
      </w:r>
      <w:r>
        <w:rPr>
          <w:rFonts w:hint="cs"/>
          <w:rtl/>
        </w:rPr>
        <w:t xml:space="preserve"> ו-</w:t>
      </w:r>
      <w:r>
        <w:t>R2</w:t>
      </w:r>
      <w:r>
        <w:rPr>
          <w:rFonts w:hint="cs"/>
          <w:rtl/>
        </w:rPr>
        <w:t xml:space="preserve"> בודקים אחד את השני, אני צריך ש-</w:t>
      </w:r>
      <w:r>
        <w:t>R1</w:t>
      </w:r>
      <w:r>
        <w:rPr>
          <w:rFonts w:hint="cs"/>
          <w:rtl/>
        </w:rPr>
        <w:t xml:space="preserve"> יבדוק גם ש-</w:t>
      </w:r>
      <w:r>
        <w:t>Snort1</w:t>
      </w:r>
      <w:r>
        <w:rPr>
          <w:rFonts w:hint="cs"/>
          <w:rtl/>
        </w:rPr>
        <w:t xml:space="preserve"> תקין. אם </w:t>
      </w:r>
      <w:r>
        <w:t>R1</w:t>
      </w:r>
      <w:r>
        <w:rPr>
          <w:rFonts w:hint="cs"/>
          <w:rtl/>
        </w:rPr>
        <w:t xml:space="preserve"> מגלה ש-</w:t>
      </w:r>
      <w:r>
        <w:t>Snort1</w:t>
      </w:r>
      <w:r>
        <w:rPr>
          <w:rFonts w:hint="cs"/>
          <w:rtl/>
        </w:rPr>
        <w:t xml:space="preserve"> לא תקין </w:t>
      </w:r>
      <w:r>
        <w:rPr>
          <w:rtl/>
        </w:rPr>
        <w:t>–</w:t>
      </w:r>
      <w:r>
        <w:rPr>
          <w:rFonts w:hint="cs"/>
          <w:rtl/>
        </w:rPr>
        <w:t xml:space="preserve"> עליו להעביר את הפיקוד ל-</w:t>
      </w:r>
      <w:r>
        <w:t>R2</w:t>
      </w:r>
      <w:r>
        <w:rPr>
          <w:rFonts w:hint="cs"/>
          <w:rtl/>
        </w:rPr>
        <w:t xml:space="preserve"> כמו במקרה ש-</w:t>
      </w:r>
      <w:r>
        <w:t>R1</w:t>
      </w:r>
      <w:r>
        <w:rPr>
          <w:rFonts w:hint="cs"/>
          <w:rtl/>
        </w:rPr>
        <w:t xml:space="preserve"> עצמו לא תקין. בדיקה זו הוספה כסקריפט בקונפיגורציה של </w:t>
      </w:r>
      <w:r>
        <w:t>keepalived</w:t>
      </w:r>
      <w:r>
        <w:rPr>
          <w:rFonts w:hint="cs"/>
          <w:rtl/>
        </w:rPr>
        <w:t>.</w:t>
      </w:r>
    </w:p>
    <w:p w14:paraId="04A5E6CE" w14:textId="24D11680" w:rsidR="00114DD1" w:rsidRDefault="00114DD1" w:rsidP="00114DD1">
      <w:pPr>
        <w:bidi/>
        <w:rPr>
          <w:rtl/>
        </w:rPr>
      </w:pPr>
      <w:r>
        <w:rPr>
          <w:rFonts w:hint="cs"/>
          <w:rtl/>
        </w:rPr>
        <w:t>על מנת שה-</w:t>
      </w:r>
      <w:r>
        <w:t>snort</w:t>
      </w:r>
      <w:r>
        <w:rPr>
          <w:rFonts w:hint="cs"/>
          <w:rtl/>
        </w:rPr>
        <w:t xml:space="preserve"> עצמו יידע אם הוא פעיל או סביל, נצטרך לסנכרן את ה-</w:t>
      </w:r>
      <w:r>
        <w:t>snort</w:t>
      </w:r>
      <w:r>
        <w:rPr>
          <w:rFonts w:hint="cs"/>
          <w:rtl/>
        </w:rPr>
        <w:t xml:space="preserve"> עם </w:t>
      </w:r>
      <w:r w:rsidR="00E579BE">
        <w:rPr>
          <w:rFonts w:hint="cs"/>
          <w:rtl/>
        </w:rPr>
        <w:t>המצב של ה-</w:t>
      </w:r>
      <w:r w:rsidR="00E579BE">
        <w:t>Virtual IP</w:t>
      </w:r>
      <w:r w:rsidR="00E579BE">
        <w:rPr>
          <w:rFonts w:hint="cs"/>
          <w:rtl/>
        </w:rPr>
        <w:t xml:space="preserve"> (כלומר </w:t>
      </w:r>
      <w:r w:rsidR="00E579BE">
        <w:rPr>
          <w:rtl/>
        </w:rPr>
        <w:t>–</w:t>
      </w:r>
      <w:r w:rsidR="00E579BE">
        <w:rPr>
          <w:rFonts w:hint="cs"/>
          <w:rtl/>
        </w:rPr>
        <w:t xml:space="preserve"> מי הנתב הפעיל). הנתבים יחשפו החוצה קובץ בממשק </w:t>
      </w:r>
      <w:r w:rsidR="00E579BE">
        <w:rPr>
          <w:rFonts w:hint="cs"/>
        </w:rPr>
        <w:t>HTTP</w:t>
      </w:r>
      <w:r w:rsidR="00E579BE">
        <w:rPr>
          <w:rFonts w:hint="cs"/>
          <w:rtl/>
        </w:rPr>
        <w:t>, ומופעי ה-</w:t>
      </w:r>
      <w:r w:rsidR="00E579BE">
        <w:t>snort</w:t>
      </w:r>
      <w:r w:rsidR="00E579BE">
        <w:rPr>
          <w:rFonts w:hint="cs"/>
          <w:rtl/>
        </w:rPr>
        <w:t xml:space="preserve"> יגשו לקובץ על מנת לסנכרן את מצבם.</w:t>
      </w:r>
    </w:p>
    <w:p w14:paraId="24F91CB8" w14:textId="4A2E6ADA" w:rsidR="00DB12D9" w:rsidRDefault="00DB12D9" w:rsidP="007E44EF">
      <w:pPr>
        <w:bidi/>
        <w:rPr>
          <w:rtl/>
        </w:rPr>
      </w:pPr>
      <w:r>
        <w:rPr>
          <w:rFonts w:hint="cs"/>
          <w:rtl/>
        </w:rPr>
        <w:t xml:space="preserve">בנוסף, ברשת הניהול קיים שרת </w:t>
      </w:r>
      <w:r>
        <w:t>cache</w:t>
      </w:r>
      <w:r>
        <w:rPr>
          <w:rFonts w:hint="cs"/>
          <w:rtl/>
        </w:rPr>
        <w:t xml:space="preserve"> מסוג </w:t>
      </w:r>
      <w:r>
        <w:t>redis</w:t>
      </w:r>
      <w:r>
        <w:rPr>
          <w:rFonts w:hint="cs"/>
          <w:rtl/>
        </w:rPr>
        <w:t xml:space="preserve"> שמטרתו אחסון ה-</w:t>
      </w:r>
      <w:r>
        <w:t>state</w:t>
      </w:r>
      <w:r>
        <w:rPr>
          <w:rFonts w:hint="cs"/>
          <w:rtl/>
        </w:rPr>
        <w:t xml:space="preserve"> והעברתו בין </w:t>
      </w:r>
      <w:r w:rsidR="007E44EF">
        <w:rPr>
          <w:rFonts w:hint="cs"/>
          <w:rtl/>
        </w:rPr>
        <w:t xml:space="preserve">המופעים השונים של </w:t>
      </w:r>
      <w:r w:rsidR="007E44EF">
        <w:t>snort</w:t>
      </w:r>
      <w:r w:rsidR="007E44EF">
        <w:rPr>
          <w:rFonts w:hint="cs"/>
          <w:rtl/>
        </w:rPr>
        <w:t xml:space="preserve">. בתחילת הדרך נעשה שימוש בשרת </w:t>
      </w:r>
      <w:r w:rsidR="007E44EF">
        <w:t>memcache</w:t>
      </w:r>
      <w:r w:rsidR="007E44EF">
        <w:rPr>
          <w:rFonts w:hint="cs"/>
          <w:rtl/>
        </w:rPr>
        <w:t xml:space="preserve"> אך הוא נזנח מכיוון שיש בו הגבלה לגודל ערך הניתן לאחסון. </w:t>
      </w:r>
    </w:p>
    <w:p w14:paraId="47D93E26" w14:textId="7BE540EF" w:rsidR="00DB12D9" w:rsidRPr="007D63D5" w:rsidRDefault="00DB12D9" w:rsidP="00DB12D9">
      <w:pPr>
        <w:bidi/>
        <w:rPr>
          <w:rtl/>
        </w:rPr>
      </w:pPr>
      <w:r>
        <w:rPr>
          <w:rFonts w:hint="cs"/>
          <w:rtl/>
        </w:rPr>
        <w:t>כלל הקונפיגורציות של הרשת והתקנות הרכיבים בה מצורפים לעבודה כנספח.</w:t>
      </w:r>
    </w:p>
    <w:p w14:paraId="518008FD" w14:textId="77777777" w:rsidR="00DD2DB2" w:rsidRPr="00CE0363" w:rsidRDefault="00DD2DB2" w:rsidP="00DD2DB2">
      <w:pPr>
        <w:bidi/>
        <w:rPr>
          <w:rtl/>
        </w:rPr>
      </w:pPr>
    </w:p>
    <w:p w14:paraId="37E5A562" w14:textId="77777777" w:rsidR="00532493" w:rsidRDefault="00532493" w:rsidP="002E1605">
      <w:pPr>
        <w:pStyle w:val="Title"/>
        <w:rPr>
          <w:rtl/>
        </w:rPr>
      </w:pPr>
      <w:r>
        <w:rPr>
          <w:rtl/>
        </w:rPr>
        <w:br w:type="page"/>
      </w:r>
    </w:p>
    <w:p w14:paraId="73D98C95" w14:textId="524DF267" w:rsidR="005F1121" w:rsidRPr="00F7405C" w:rsidRDefault="00010E98" w:rsidP="005F1121">
      <w:pPr>
        <w:pStyle w:val="ListParagraph"/>
        <w:numPr>
          <w:ilvl w:val="0"/>
          <w:numId w:val="10"/>
        </w:numPr>
        <w:bidi/>
        <w:rPr>
          <w:b/>
          <w:bCs/>
          <w:rtl/>
        </w:rPr>
      </w:pPr>
      <w:r w:rsidRPr="00F7405C">
        <w:rPr>
          <w:rFonts w:hint="cs"/>
          <w:b/>
          <w:bCs/>
          <w:rtl/>
        </w:rPr>
        <w:lastRenderedPageBreak/>
        <w:t>מסקנות</w:t>
      </w:r>
    </w:p>
    <w:p w14:paraId="71DED430" w14:textId="11F57065" w:rsidR="005F1121" w:rsidRPr="00F7405C" w:rsidRDefault="005F1121" w:rsidP="005F1121">
      <w:pPr>
        <w:pStyle w:val="ListParagraph"/>
        <w:numPr>
          <w:ilvl w:val="1"/>
          <w:numId w:val="10"/>
        </w:numPr>
        <w:bidi/>
        <w:rPr>
          <w:b/>
          <w:bCs/>
        </w:rPr>
      </w:pPr>
      <w:r w:rsidRPr="00F7405C">
        <w:rPr>
          <w:rFonts w:hint="cs"/>
          <w:b/>
          <w:bCs/>
          <w:rtl/>
        </w:rPr>
        <w:t>קשה להפוך ל</w:t>
      </w:r>
      <w:r w:rsidRPr="00F7405C">
        <w:rPr>
          <w:rFonts w:hint="cs"/>
          <w:b/>
          <w:bCs/>
        </w:rPr>
        <w:t>HA</w:t>
      </w:r>
      <w:r w:rsidRPr="00F7405C">
        <w:rPr>
          <w:rFonts w:hint="cs"/>
          <w:b/>
          <w:bCs/>
          <w:rtl/>
        </w:rPr>
        <w:t xml:space="preserve"> קוד שלא פותח לשם כך</w:t>
      </w:r>
    </w:p>
    <w:p w14:paraId="1CE806B1" w14:textId="5AB44EF6" w:rsidR="005F1121" w:rsidRDefault="005F1121" w:rsidP="003F4FC1">
      <w:pPr>
        <w:bidi/>
        <w:rPr>
          <w:rtl/>
        </w:rPr>
      </w:pPr>
      <w:r>
        <w:rPr>
          <w:rFonts w:hint="cs"/>
          <w:rtl/>
        </w:rPr>
        <w:t xml:space="preserve">בעבודה נעשה ניסיון לקחת אפליקציה שרירות ולהפוך אותה לבעלת מאפייני </w:t>
      </w:r>
      <w:r>
        <w:rPr>
          <w:rFonts w:hint="cs"/>
        </w:rPr>
        <w:t>HA</w:t>
      </w:r>
      <w:r>
        <w:rPr>
          <w:rFonts w:hint="cs"/>
          <w:rtl/>
        </w:rPr>
        <w:t xml:space="preserve">. במהלך העבודה גילינו כי ניסיון שלנו לאפיין </w:t>
      </w:r>
      <w:r>
        <w:t>state</w:t>
      </w:r>
      <w:r>
        <w:rPr>
          <w:rFonts w:hint="cs"/>
          <w:rtl/>
        </w:rPr>
        <w:t xml:space="preserve"> גנרי לתוכנה נכשל </w:t>
      </w:r>
      <w:r>
        <w:rPr>
          <w:rtl/>
        </w:rPr>
        <w:t>–</w:t>
      </w:r>
      <w:r>
        <w:rPr>
          <w:rFonts w:hint="cs"/>
          <w:rtl/>
        </w:rPr>
        <w:t xml:space="preserve"> ה-</w:t>
      </w:r>
      <w:r>
        <w:t>state</w:t>
      </w:r>
      <w:r>
        <w:rPr>
          <w:rFonts w:hint="cs"/>
          <w:rtl/>
        </w:rPr>
        <w:t xml:space="preserve"> של התוכנה היה מפורז בין כל חלקי הקוד, בדרכים שונות, מה שהכריח אותנו להגדיר מטרות צנועות יותר כגון אפיון </w:t>
      </w:r>
      <w:r>
        <w:t>state</w:t>
      </w:r>
      <w:r>
        <w:rPr>
          <w:rFonts w:hint="cs"/>
          <w:rtl/>
        </w:rPr>
        <w:t xml:space="preserve"> של תכולה אחת. למעשה </w:t>
      </w:r>
      <w:r>
        <w:rPr>
          <w:rtl/>
        </w:rPr>
        <w:t>–</w:t>
      </w:r>
      <w:r>
        <w:rPr>
          <w:rFonts w:hint="cs"/>
          <w:rtl/>
        </w:rPr>
        <w:t xml:space="preserve"> מבין כל האתגרים בעבודה </w:t>
      </w:r>
      <w:r>
        <w:rPr>
          <w:rtl/>
        </w:rPr>
        <w:t>–</w:t>
      </w:r>
      <w:r>
        <w:rPr>
          <w:rFonts w:hint="cs"/>
          <w:rtl/>
        </w:rPr>
        <w:t xml:space="preserve"> אתגרי התשתית, הפיתוח והאפיון </w:t>
      </w:r>
      <w:r>
        <w:rPr>
          <w:rtl/>
        </w:rPr>
        <w:t>–</w:t>
      </w:r>
      <w:r>
        <w:rPr>
          <w:rFonts w:hint="cs"/>
          <w:rtl/>
        </w:rPr>
        <w:t xml:space="preserve"> אתגר זיהוי ה-</w:t>
      </w:r>
      <w:r>
        <w:t>state</w:t>
      </w:r>
      <w:r>
        <w:rPr>
          <w:rFonts w:hint="cs"/>
          <w:rtl/>
        </w:rPr>
        <w:t xml:space="preserve"> היה הקשה ביותר.</w:t>
      </w:r>
    </w:p>
    <w:p w14:paraId="52460A22" w14:textId="2BEF7DD6" w:rsidR="003F4FC1" w:rsidRDefault="003F4FC1" w:rsidP="003F4FC1">
      <w:pPr>
        <w:bidi/>
        <w:rPr>
          <w:rtl/>
        </w:rPr>
      </w:pPr>
      <w:r>
        <w:rPr>
          <w:rFonts w:hint="cs"/>
          <w:rtl/>
        </w:rPr>
        <w:t xml:space="preserve">בשורה התחתונה </w:t>
      </w:r>
      <w:r>
        <w:rPr>
          <w:rtl/>
        </w:rPr>
        <w:t>–</w:t>
      </w:r>
      <w:r>
        <w:rPr>
          <w:rFonts w:hint="cs"/>
          <w:rtl/>
        </w:rPr>
        <w:t xml:space="preserve"> מבין הרבה מאוד תכולות ש-</w:t>
      </w:r>
      <w:r>
        <w:t>snort</w:t>
      </w:r>
      <w:r>
        <w:rPr>
          <w:rFonts w:hint="cs"/>
          <w:rtl/>
        </w:rPr>
        <w:t xml:space="preserve"> יודע להציע, הצלחנו במסגרת הזמן של העבודה להפוך רק שתיים מהן לניתנות לשיתוף בין מופעים שונים. לא ברור אם כך האם הציפיה</w:t>
      </w:r>
      <w:r w:rsidR="00F7405C">
        <w:rPr>
          <w:rFonts w:hint="cs"/>
          <w:rtl/>
        </w:rPr>
        <w:t xml:space="preserve"> באמצעות גישה זו</w:t>
      </w:r>
      <w:r>
        <w:rPr>
          <w:rFonts w:hint="cs"/>
          <w:rtl/>
        </w:rPr>
        <w:t xml:space="preserve"> לקחת תוכנה מלאה ולהפכה ל-</w:t>
      </w:r>
      <w:r>
        <w:rPr>
          <w:rFonts w:hint="cs"/>
        </w:rPr>
        <w:t>HA</w:t>
      </w:r>
      <w:r>
        <w:rPr>
          <w:rFonts w:hint="cs"/>
          <w:rtl/>
        </w:rPr>
        <w:t xml:space="preserve"> בצורה גנרית ואפקטיבית היא ריאלית. </w:t>
      </w:r>
    </w:p>
    <w:p w14:paraId="2CBE4B8A" w14:textId="72A57733" w:rsidR="005F1121" w:rsidRPr="00F7405C" w:rsidRDefault="005F1121" w:rsidP="005F1121">
      <w:pPr>
        <w:pStyle w:val="ListParagraph"/>
        <w:numPr>
          <w:ilvl w:val="1"/>
          <w:numId w:val="10"/>
        </w:numPr>
        <w:bidi/>
        <w:rPr>
          <w:b/>
          <w:bCs/>
        </w:rPr>
      </w:pPr>
      <w:r w:rsidRPr="00F7405C">
        <w:rPr>
          <w:rFonts w:hint="cs"/>
          <w:b/>
          <w:bCs/>
          <w:rtl/>
        </w:rPr>
        <w:t>בפיתוח מנגנוני שיתוף</w:t>
      </w:r>
      <w:r w:rsidR="003F4FC1" w:rsidRPr="00F7405C">
        <w:rPr>
          <w:rFonts w:hint="cs"/>
          <w:b/>
          <w:bCs/>
          <w:rtl/>
        </w:rPr>
        <w:t xml:space="preserve"> יש להתחשב באתגרים לא טריוויאליים</w:t>
      </w:r>
    </w:p>
    <w:p w14:paraId="6599607F" w14:textId="77777777" w:rsidR="001840A9" w:rsidRDefault="00F7405C" w:rsidP="001840A9">
      <w:pPr>
        <w:bidi/>
        <w:rPr>
          <w:rtl/>
        </w:rPr>
      </w:pPr>
      <w:r>
        <w:rPr>
          <w:rFonts w:hint="cs"/>
          <w:rtl/>
        </w:rPr>
        <w:t>בבואנו לפתח את מנגנון השיתוף עצמו (לאחר אפיון ה-</w:t>
      </w:r>
      <w:r>
        <w:t>state</w:t>
      </w:r>
      <w:r>
        <w:rPr>
          <w:rFonts w:hint="cs"/>
          <w:rtl/>
        </w:rPr>
        <w:t>) נתקלנו באתגרים לא פשוטים</w:t>
      </w:r>
    </w:p>
    <w:p w14:paraId="1A2B0D2A" w14:textId="77777777" w:rsidR="001840A9" w:rsidRDefault="00F7405C" w:rsidP="001840A9">
      <w:pPr>
        <w:pStyle w:val="ListParagraph"/>
        <w:numPr>
          <w:ilvl w:val="2"/>
          <w:numId w:val="10"/>
        </w:numPr>
        <w:bidi/>
      </w:pPr>
      <w:r>
        <w:rPr>
          <w:rFonts w:hint="cs"/>
          <w:rtl/>
        </w:rPr>
        <w:t>כאשר "אורזים" את ה-</w:t>
      </w:r>
      <w:r>
        <w:t>state</w:t>
      </w:r>
      <w:r>
        <w:rPr>
          <w:rFonts w:hint="cs"/>
          <w:rtl/>
        </w:rPr>
        <w:t xml:space="preserve"> לחבילה הניתנת לשליחה </w:t>
      </w:r>
      <w:r>
        <w:rPr>
          <w:rtl/>
        </w:rPr>
        <w:t>–</w:t>
      </w:r>
      <w:r>
        <w:rPr>
          <w:rFonts w:hint="cs"/>
          <w:rtl/>
        </w:rPr>
        <w:t xml:space="preserve"> יש לשים לב שיש מרכיבים שיכולים להיות לא תקפים בין מחשבים שונים. בעבודה זו נתקלנו בבעיה זו בעיקר במצביעים לזיכרון. בעבודה זו עקבנו אחרי המצביעים והעתקנו את המידע מהם הצידה, אך פתרונות אחרים יכולים לכלול שינוי עמוק יותר בקוד עצמו.</w:t>
      </w:r>
    </w:p>
    <w:p w14:paraId="73C9D4F3" w14:textId="77777777" w:rsidR="001840A9" w:rsidRDefault="00F7405C" w:rsidP="001840A9">
      <w:pPr>
        <w:pStyle w:val="ListParagraph"/>
        <w:numPr>
          <w:ilvl w:val="2"/>
          <w:numId w:val="10"/>
        </w:numPr>
        <w:bidi/>
      </w:pPr>
      <w:r>
        <w:rPr>
          <w:rFonts w:hint="cs"/>
          <w:rtl/>
        </w:rPr>
        <w:t xml:space="preserve">תהליך ה"אריזה" צריך מצד אחד להיות מהיר ויעיל, ומצד שני יש להיזהר שלא להשאיר </w:t>
      </w:r>
      <w:r>
        <w:t>state</w:t>
      </w:r>
      <w:r>
        <w:rPr>
          <w:rFonts w:hint="cs"/>
          <w:rtl/>
        </w:rPr>
        <w:t xml:space="preserve"> לא קונסיסטנטי. דרך אחת למימוש היא העתקת כל הזיכרון הצידה בצורה סינכרונית, אך זה כאמור צעד כבד שיכול להשפיע על </w:t>
      </w:r>
      <w:r>
        <w:t>latency</w:t>
      </w:r>
      <w:r>
        <w:rPr>
          <w:rFonts w:hint="cs"/>
          <w:rtl/>
        </w:rPr>
        <w:t>, ומנגד אפשר שלא להעתיק שום דבר ולשלוח הכל בצורה א-סינכרונית (אך זה יכול להיות סכנה לקונסיסטנטיות הנתונים שכן הם משתנים תוך כדי). הפתרון שמומש בעבודה זו הוא העתקה סינכרונית באינטרוולים.</w:t>
      </w:r>
    </w:p>
    <w:p w14:paraId="2D34B3DB" w14:textId="20FB5921" w:rsidR="00F7405C" w:rsidRDefault="001840A9" w:rsidP="001840A9">
      <w:pPr>
        <w:pStyle w:val="ListParagraph"/>
        <w:numPr>
          <w:ilvl w:val="2"/>
          <w:numId w:val="10"/>
        </w:numPr>
        <w:bidi/>
      </w:pPr>
      <w:r>
        <w:rPr>
          <w:rFonts w:hint="cs"/>
          <w:rtl/>
        </w:rPr>
        <w:t>יש לשים לב ש-</w:t>
      </w:r>
      <w:r>
        <w:t>state</w:t>
      </w:r>
      <w:r>
        <w:rPr>
          <w:rFonts w:hint="cs"/>
          <w:rtl/>
        </w:rPr>
        <w:t xml:space="preserve"> יהיה נגיש במהירות ככל האפשר </w:t>
      </w:r>
      <w:r>
        <w:rPr>
          <w:rtl/>
        </w:rPr>
        <w:t>–</w:t>
      </w:r>
      <w:r>
        <w:rPr>
          <w:rFonts w:hint="cs"/>
          <w:rtl/>
        </w:rPr>
        <w:t xml:space="preserve"> מנגנון השיתוף ניגש לא מעט פעמים לזיכרון ה-</w:t>
      </w:r>
      <w:r>
        <w:t>state</w:t>
      </w:r>
      <w:r>
        <w:rPr>
          <w:rFonts w:hint="cs"/>
          <w:rtl/>
        </w:rPr>
        <w:t>. ישנה סכנה שהגישה לזיכרון ה-</w:t>
      </w:r>
      <w:r>
        <w:t>state</w:t>
      </w:r>
      <w:r>
        <w:rPr>
          <w:rFonts w:hint="cs"/>
          <w:rtl/>
        </w:rPr>
        <w:t xml:space="preserve"> תיקח זמן (למשל </w:t>
      </w:r>
      <w:r>
        <w:rPr>
          <w:rtl/>
        </w:rPr>
        <w:t>–</w:t>
      </w:r>
      <w:r>
        <w:rPr>
          <w:rFonts w:hint="cs"/>
          <w:rtl/>
        </w:rPr>
        <w:t xml:space="preserve"> בגלל שהוא כרגע </w:t>
      </w:r>
      <w:r>
        <w:t>paged</w:t>
      </w:r>
      <w:r>
        <w:rPr>
          <w:rFonts w:hint="cs"/>
          <w:rtl/>
        </w:rPr>
        <w:t xml:space="preserve"> לדיסק) ותוסיף </w:t>
      </w:r>
      <w:r>
        <w:t>latency</w:t>
      </w:r>
      <w:r>
        <w:rPr>
          <w:rFonts w:hint="cs"/>
          <w:rtl/>
        </w:rPr>
        <w:t>. פתרון אפשרי הוא נעילה של ה-</w:t>
      </w:r>
      <w:r>
        <w:t>state</w:t>
      </w:r>
      <w:r>
        <w:rPr>
          <w:rFonts w:hint="cs"/>
          <w:rtl/>
        </w:rPr>
        <w:t xml:space="preserve"> לזיכרון כך שלא יעבור תהליך של </w:t>
      </w:r>
      <w:r>
        <w:t>paging</w:t>
      </w:r>
      <w:r>
        <w:rPr>
          <w:rFonts w:hint="cs"/>
          <w:rtl/>
        </w:rPr>
        <w:t xml:space="preserve"> </w:t>
      </w:r>
      <w:r>
        <w:rPr>
          <w:rtl/>
        </w:rPr>
        <w:t>–</w:t>
      </w:r>
      <w:r>
        <w:rPr>
          <w:rFonts w:hint="cs"/>
          <w:rtl/>
        </w:rPr>
        <w:t xml:space="preserve"> אך יש לשים לב שגודל ה-</w:t>
      </w:r>
      <w:r>
        <w:t>state</w:t>
      </w:r>
      <w:r>
        <w:rPr>
          <w:rFonts w:hint="cs"/>
          <w:rtl/>
        </w:rPr>
        <w:t xml:space="preserve"> הוא לא גדול מדי כך שנעילה שלו תקשה על המכונה לפעול. במקרה שלנו </w:t>
      </w:r>
      <w:r>
        <w:rPr>
          <w:rtl/>
        </w:rPr>
        <w:t>–</w:t>
      </w:r>
      <w:r>
        <w:rPr>
          <w:rFonts w:hint="cs"/>
          <w:rtl/>
        </w:rPr>
        <w:t xml:space="preserve"> גודל ה-</w:t>
      </w:r>
      <w:r>
        <w:t>state</w:t>
      </w:r>
      <w:r>
        <w:rPr>
          <w:rFonts w:hint="cs"/>
          <w:rtl/>
        </w:rPr>
        <w:t xml:space="preserve"> שהגדרנו היה </w:t>
      </w:r>
      <w:r>
        <w:t>20-30MB</w:t>
      </w:r>
      <w:r>
        <w:rPr>
          <w:rFonts w:hint="cs"/>
          <w:rtl/>
        </w:rPr>
        <w:t xml:space="preserve"> ונעלנו אותו לזיכרון באמצעות הפקודה </w:t>
      </w:r>
      <w:r>
        <w:t>mlock</w:t>
      </w:r>
      <w:r>
        <w:rPr>
          <w:rFonts w:hint="cs"/>
          <w:rtl/>
        </w:rPr>
        <w:t>.</w:t>
      </w:r>
    </w:p>
    <w:p w14:paraId="04434B01" w14:textId="3A4744C0" w:rsidR="00010E98" w:rsidRPr="00F7405C" w:rsidRDefault="005F1121" w:rsidP="001840A9">
      <w:pPr>
        <w:pStyle w:val="ListParagraph"/>
        <w:numPr>
          <w:ilvl w:val="1"/>
          <w:numId w:val="10"/>
        </w:numPr>
        <w:bidi/>
        <w:rPr>
          <w:b/>
          <w:bCs/>
        </w:rPr>
      </w:pPr>
      <w:r w:rsidRPr="00F7405C">
        <w:rPr>
          <w:rFonts w:hint="cs"/>
          <w:b/>
          <w:bCs/>
          <w:rtl/>
        </w:rPr>
        <w:t xml:space="preserve">בניית סביבת </w:t>
      </w:r>
      <w:r w:rsidR="00010E98" w:rsidRPr="00F7405C">
        <w:rPr>
          <w:rFonts w:hint="cs"/>
          <w:b/>
          <w:bCs/>
        </w:rPr>
        <w:t>HA</w:t>
      </w:r>
      <w:r w:rsidR="00010E98" w:rsidRPr="00F7405C">
        <w:rPr>
          <w:rFonts w:hint="cs"/>
          <w:b/>
          <w:bCs/>
          <w:rtl/>
        </w:rPr>
        <w:t xml:space="preserve"> מורכב</w:t>
      </w:r>
      <w:r w:rsidRPr="00F7405C">
        <w:rPr>
          <w:rFonts w:hint="cs"/>
          <w:b/>
          <w:bCs/>
          <w:rtl/>
        </w:rPr>
        <w:t>ת</w:t>
      </w:r>
      <w:r w:rsidR="00010E98" w:rsidRPr="00F7405C">
        <w:rPr>
          <w:rFonts w:hint="cs"/>
          <w:b/>
          <w:bCs/>
          <w:rtl/>
        </w:rPr>
        <w:t xml:space="preserve"> מתהליכים פשוטים</w:t>
      </w:r>
      <w:r w:rsidRPr="00F7405C">
        <w:rPr>
          <w:rFonts w:hint="cs"/>
          <w:b/>
          <w:bCs/>
          <w:rtl/>
        </w:rPr>
        <w:t xml:space="preserve">, שנהיים מורכבים משמעותית כשמספר הרכיבים </w:t>
      </w:r>
      <w:r w:rsidR="001840A9">
        <w:rPr>
          <w:rFonts w:hint="cs"/>
          <w:b/>
          <w:bCs/>
          <w:rtl/>
        </w:rPr>
        <w:t>שצריכים להיות מודעים למצב הגיבוי עולה</w:t>
      </w:r>
    </w:p>
    <w:p w14:paraId="3466713A" w14:textId="4040D175" w:rsidR="005F1121" w:rsidRDefault="003F4FC1" w:rsidP="005F1121">
      <w:pPr>
        <w:bidi/>
        <w:rPr>
          <w:rtl/>
        </w:rPr>
      </w:pPr>
      <w:r>
        <w:rPr>
          <w:rFonts w:hint="cs"/>
          <w:rtl/>
        </w:rPr>
        <w:t xml:space="preserve">בסך הכל בבואנו לבנות סביבת </w:t>
      </w:r>
      <w:r>
        <w:rPr>
          <w:rFonts w:hint="cs"/>
        </w:rPr>
        <w:t>HA</w:t>
      </w:r>
      <w:r>
        <w:rPr>
          <w:rFonts w:hint="cs"/>
          <w:rtl/>
        </w:rPr>
        <w:t xml:space="preserve">, התחלנו משירות פשוט שכל מה שהוא עושה הוא לבדוק באמצעות הודעות תקופתיות האם רכיב מסוים מגיב. ואכן </w:t>
      </w:r>
      <w:r>
        <w:rPr>
          <w:rtl/>
        </w:rPr>
        <w:t>–</w:t>
      </w:r>
      <w:r>
        <w:rPr>
          <w:rFonts w:hint="cs"/>
          <w:rtl/>
        </w:rPr>
        <w:t xml:space="preserve"> בסביבה מוקדמת שהסתכמה בשני רכיבים שמגבים אחד את השני (</w:t>
      </w:r>
      <w:r>
        <w:t xml:space="preserve">R1 </w:t>
      </w:r>
      <w:r>
        <w:rPr>
          <w:rFonts w:hint="cs"/>
          <w:rtl/>
        </w:rPr>
        <w:t>ו-</w:t>
      </w:r>
      <w:r>
        <w:t>R2</w:t>
      </w:r>
      <w:r>
        <w:rPr>
          <w:rFonts w:hint="cs"/>
          <w:rtl/>
        </w:rPr>
        <w:t xml:space="preserve"> בשרטוט הנ"ל), בניית הסביבה היתה מלאכה קלה.</w:t>
      </w:r>
    </w:p>
    <w:p w14:paraId="491D7B39" w14:textId="1A844F32" w:rsidR="001840A9" w:rsidRDefault="003F4FC1" w:rsidP="001840A9">
      <w:pPr>
        <w:bidi/>
        <w:rPr>
          <w:rtl/>
        </w:rPr>
      </w:pPr>
      <w:r>
        <w:rPr>
          <w:rFonts w:hint="cs"/>
          <w:rtl/>
        </w:rPr>
        <w:t>כאשר התווספו לסיפור עוד כמה רכיבים (</w:t>
      </w:r>
      <w:r>
        <w:t>R3</w:t>
      </w:r>
      <w:r>
        <w:rPr>
          <w:rFonts w:hint="cs"/>
          <w:rtl/>
        </w:rPr>
        <w:t xml:space="preserve"> ומופעי ה-</w:t>
      </w:r>
      <w:r>
        <w:t>snort</w:t>
      </w:r>
      <w:r>
        <w:rPr>
          <w:rFonts w:hint="cs"/>
          <w:rtl/>
        </w:rPr>
        <w:t xml:space="preserve">) </w:t>
      </w:r>
      <w:r>
        <w:rPr>
          <w:rtl/>
        </w:rPr>
        <w:t>–</w:t>
      </w:r>
      <w:r>
        <w:rPr>
          <w:rFonts w:hint="cs"/>
          <w:rtl/>
        </w:rPr>
        <w:t xml:space="preserve"> המורכבות גדלה בצורה לא ליניארית. כלל הרכיבים שאמורים להיות מודעים למצב הגיבוי צריכים להיות בתקשורת מלאה אחד עם השני, ויש להתחשב</w:t>
      </w:r>
      <w:r w:rsidR="001840A9">
        <w:rPr>
          <w:rFonts w:hint="cs"/>
          <w:rtl/>
        </w:rPr>
        <w:t xml:space="preserve"> בכל האופציות לתקלה. בסביבה שלנו </w:t>
      </w:r>
      <w:r w:rsidR="001840A9">
        <w:rPr>
          <w:rtl/>
        </w:rPr>
        <w:t>–</w:t>
      </w:r>
      <w:r w:rsidR="001840A9">
        <w:rPr>
          <w:rFonts w:hint="cs"/>
          <w:rtl/>
        </w:rPr>
        <w:t xml:space="preserve"> </w:t>
      </w:r>
      <w:r w:rsidR="001840A9">
        <w:t>R3</w:t>
      </w:r>
      <w:r w:rsidR="001840A9">
        <w:rPr>
          <w:rFonts w:hint="cs"/>
          <w:rtl/>
        </w:rPr>
        <w:t xml:space="preserve"> היה צריך להיות מודע למצב הגיבוי כדי לבחור את חוקי הניתוב הנכונים, ומופעי ה-</w:t>
      </w:r>
      <w:r w:rsidR="001840A9">
        <w:t>snort</w:t>
      </w:r>
      <w:r w:rsidR="001840A9">
        <w:rPr>
          <w:rFonts w:hint="cs"/>
          <w:rtl/>
        </w:rPr>
        <w:t xml:space="preserve"> היו צריכים לדעת אם הם במצב אקטיבי או פסיבי. לשם כך הוספו מנגנוני סנכרון רבים בין כלל הרכיבים, שגרמו למורכבות משמעותית.</w:t>
      </w:r>
    </w:p>
    <w:p w14:paraId="752A2F7C" w14:textId="1AF77A4A" w:rsidR="008F02B6" w:rsidRDefault="008F02B6" w:rsidP="008F02B6">
      <w:pPr>
        <w:bidi/>
        <w:rPr>
          <w:rtl/>
        </w:rPr>
      </w:pPr>
      <w:r>
        <w:rPr>
          <w:rFonts w:hint="cs"/>
          <w:rtl/>
        </w:rPr>
        <w:t>מנגנוני הסנכרון-</w:t>
      </w:r>
    </w:p>
    <w:p w14:paraId="1708A82C" w14:textId="77777777" w:rsidR="008F02B6" w:rsidRDefault="008F02B6" w:rsidP="008F02B6">
      <w:pPr>
        <w:pStyle w:val="ListParagraph"/>
        <w:numPr>
          <w:ilvl w:val="0"/>
          <w:numId w:val="17"/>
        </w:numPr>
        <w:bidi/>
      </w:pPr>
      <w:r>
        <w:rPr>
          <w:rFonts w:hint="cs"/>
          <w:rtl/>
        </w:rPr>
        <w:t xml:space="preserve">נוסף עוד </w:t>
      </w:r>
      <w:r>
        <w:t>instance</w:t>
      </w:r>
      <w:r>
        <w:rPr>
          <w:rFonts w:hint="cs"/>
          <w:rtl/>
        </w:rPr>
        <w:t xml:space="preserve"> של </w:t>
      </w:r>
      <w:r>
        <w:t>keepalive</w:t>
      </w:r>
      <w:r>
        <w:rPr>
          <w:rFonts w:hint="cs"/>
          <w:rtl/>
        </w:rPr>
        <w:t xml:space="preserve"> בין </w:t>
      </w:r>
      <w:r>
        <w:t>r1</w:t>
      </w:r>
      <w:r>
        <w:rPr>
          <w:rFonts w:hint="cs"/>
          <w:rtl/>
        </w:rPr>
        <w:t xml:space="preserve"> לבין </w:t>
      </w:r>
      <w:r>
        <w:t>r3</w:t>
      </w:r>
      <w:r>
        <w:rPr>
          <w:rFonts w:hint="cs"/>
          <w:rtl/>
        </w:rPr>
        <w:t xml:space="preserve"> כדי שאם </w:t>
      </w:r>
      <w:r>
        <w:t>r1</w:t>
      </w:r>
      <w:r>
        <w:rPr>
          <w:rFonts w:hint="cs"/>
          <w:rtl/>
        </w:rPr>
        <w:t xml:space="preserve"> ייפול, </w:t>
      </w:r>
      <w:r>
        <w:t>r3</w:t>
      </w:r>
      <w:r>
        <w:rPr>
          <w:rFonts w:hint="cs"/>
          <w:rtl/>
        </w:rPr>
        <w:t xml:space="preserve"> יידע ויעדכן את חוקי הניתוב שלו לכיוון </w:t>
      </w:r>
      <w:r>
        <w:t>r2</w:t>
      </w:r>
      <w:r>
        <w:rPr>
          <w:rFonts w:hint="cs"/>
          <w:rtl/>
        </w:rPr>
        <w:t>.</w:t>
      </w:r>
    </w:p>
    <w:p w14:paraId="21A5FC2A" w14:textId="5349C39E" w:rsidR="008F02B6" w:rsidRDefault="008F02B6" w:rsidP="008F02B6">
      <w:pPr>
        <w:pStyle w:val="ListParagraph"/>
        <w:numPr>
          <w:ilvl w:val="0"/>
          <w:numId w:val="17"/>
        </w:numPr>
        <w:bidi/>
      </w:pPr>
      <w:r>
        <w:t>R1, r2</w:t>
      </w:r>
      <w:r>
        <w:rPr>
          <w:rFonts w:hint="cs"/>
          <w:rtl/>
        </w:rPr>
        <w:t xml:space="preserve"> בודקים האם הם נגישים ל-</w:t>
      </w:r>
      <w:r>
        <w:t>R3</w:t>
      </w:r>
      <w:r>
        <w:rPr>
          <w:rFonts w:hint="cs"/>
          <w:rtl/>
        </w:rPr>
        <w:t xml:space="preserve"> על מנת לכסות את המצב בו </w:t>
      </w:r>
      <w:r>
        <w:t>snort</w:t>
      </w:r>
      <w:r>
        <w:rPr>
          <w:rFonts w:hint="cs"/>
          <w:rtl/>
        </w:rPr>
        <w:t xml:space="preserve"> קורס וצריך לעבור לנתב הבא.</w:t>
      </w:r>
    </w:p>
    <w:p w14:paraId="0F57B7AC" w14:textId="195A05C1" w:rsidR="001840A9" w:rsidRDefault="008F02B6" w:rsidP="00A4104F">
      <w:pPr>
        <w:pStyle w:val="ListParagraph"/>
        <w:numPr>
          <w:ilvl w:val="0"/>
          <w:numId w:val="17"/>
        </w:numPr>
        <w:bidi/>
      </w:pPr>
      <w:r>
        <w:t>R1, r2</w:t>
      </w:r>
      <w:r>
        <w:rPr>
          <w:rFonts w:hint="cs"/>
          <w:b/>
          <w:bCs/>
          <w:rtl/>
        </w:rPr>
        <w:t xml:space="preserve"> </w:t>
      </w:r>
      <w:r>
        <w:rPr>
          <w:rFonts w:hint="cs"/>
          <w:rtl/>
        </w:rPr>
        <w:t xml:space="preserve">מסתנכרנים עם </w:t>
      </w:r>
      <w:r>
        <w:t>snort1,snort2</w:t>
      </w:r>
      <w:r>
        <w:rPr>
          <w:rFonts w:hint="cs"/>
          <w:rtl/>
        </w:rPr>
        <w:t xml:space="preserve"> בעזרת </w:t>
      </w:r>
      <w:r>
        <w:t>service</w:t>
      </w:r>
      <w:r>
        <w:rPr>
          <w:rFonts w:hint="cs"/>
          <w:rtl/>
        </w:rPr>
        <w:t xml:space="preserve"> שחושף ממשק </w:t>
      </w:r>
      <w:r>
        <w:rPr>
          <w:rFonts w:hint="cs"/>
        </w:rPr>
        <w:t>WEB</w:t>
      </w:r>
      <w:r>
        <w:rPr>
          <w:rFonts w:hint="cs"/>
          <w:rtl/>
        </w:rPr>
        <w:t xml:space="preserve"> על </w:t>
      </w:r>
      <w:r>
        <w:t>r1/r2</w:t>
      </w:r>
      <w:r w:rsidR="00A4104F">
        <w:rPr>
          <w:rFonts w:hint="cs"/>
          <w:rtl/>
        </w:rPr>
        <w:t xml:space="preserve">. בנוסף, על </w:t>
      </w:r>
      <w:r w:rsidR="00A4104F">
        <w:t>r1/r2</w:t>
      </w:r>
      <w:r w:rsidR="00A4104F">
        <w:rPr>
          <w:rFonts w:hint="cs"/>
          <w:rtl/>
        </w:rPr>
        <w:t xml:space="preserve"> ישנה הגדרה ל-</w:t>
      </w:r>
      <w:r w:rsidR="00A4104F">
        <w:t>keepalived</w:t>
      </w:r>
      <w:r w:rsidR="00A4104F">
        <w:rPr>
          <w:rFonts w:hint="cs"/>
          <w:rtl/>
        </w:rPr>
        <w:t xml:space="preserve"> שגורמת לכך שבנתיב </w:t>
      </w:r>
      <w:r w:rsidR="00A4104F">
        <w:t>/tmp/master</w:t>
      </w:r>
      <w:r w:rsidR="00A4104F">
        <w:rPr>
          <w:rFonts w:hint="cs"/>
          <w:rtl/>
        </w:rPr>
        <w:t xml:space="preserve"> יש קובץ שמסמן האם הנתב פעיל או </w:t>
      </w:r>
      <w:r w:rsidR="00A4104F">
        <w:rPr>
          <w:rFonts w:hint="cs"/>
          <w:rtl/>
        </w:rPr>
        <w:lastRenderedPageBreak/>
        <w:t>לא. את הקובץ הזה נחשוף ב-</w:t>
      </w:r>
      <w:r w:rsidR="00A4104F">
        <w:rPr>
          <w:rFonts w:hint="cs"/>
        </w:rPr>
        <w:t>HTTP</w:t>
      </w:r>
      <w:r w:rsidR="00A4104F">
        <w:rPr>
          <w:rFonts w:hint="cs"/>
          <w:rtl/>
        </w:rPr>
        <w:t xml:space="preserve"> החוצה </w:t>
      </w:r>
      <w:r w:rsidR="00A4104F">
        <w:rPr>
          <w:rtl/>
        </w:rPr>
        <w:t>–</w:t>
      </w:r>
      <w:r w:rsidR="00A4104F">
        <w:rPr>
          <w:rFonts w:hint="cs"/>
          <w:rtl/>
        </w:rPr>
        <w:t xml:space="preserve"> על </w:t>
      </w:r>
      <w:r w:rsidR="00A4104F">
        <w:t>snort1/2</w:t>
      </w:r>
      <w:r w:rsidR="00A4104F">
        <w:rPr>
          <w:rFonts w:hint="cs"/>
          <w:rtl/>
        </w:rPr>
        <w:t xml:space="preserve"> יש </w:t>
      </w:r>
      <w:r w:rsidR="00A4104F">
        <w:t>service</w:t>
      </w:r>
      <w:r w:rsidR="00A4104F">
        <w:rPr>
          <w:rFonts w:hint="cs"/>
          <w:rtl/>
        </w:rPr>
        <w:t xml:space="preserve"> בשם </w:t>
      </w:r>
      <w:r w:rsidR="00A4104F">
        <w:t>pyhttp_get</w:t>
      </w:r>
      <w:r w:rsidR="00A4104F">
        <w:rPr>
          <w:rFonts w:hint="cs"/>
          <w:rtl/>
        </w:rPr>
        <w:t xml:space="preserve"> שמושך קובץ זה בכל שניה על מנת שגם </w:t>
      </w:r>
      <w:r w:rsidR="00A4104F">
        <w:t>snort</w:t>
      </w:r>
      <w:r w:rsidR="00A4104F">
        <w:rPr>
          <w:rFonts w:hint="cs"/>
          <w:rtl/>
        </w:rPr>
        <w:t xml:space="preserve"> יהיה מודע למצבו.</w:t>
      </w:r>
    </w:p>
    <w:p w14:paraId="4FE253E6" w14:textId="77777777" w:rsidR="008F02B6" w:rsidRPr="00A4104F" w:rsidRDefault="008F02B6" w:rsidP="008F02B6">
      <w:pPr>
        <w:pStyle w:val="ListParagraph"/>
        <w:bidi/>
        <w:rPr>
          <w:rtl/>
        </w:rPr>
      </w:pPr>
    </w:p>
    <w:p w14:paraId="5190B54E" w14:textId="0B0D1127" w:rsidR="00010E98" w:rsidRPr="00F7405C" w:rsidRDefault="00010E98" w:rsidP="00E579BE">
      <w:pPr>
        <w:pStyle w:val="ListParagraph"/>
        <w:numPr>
          <w:ilvl w:val="0"/>
          <w:numId w:val="10"/>
        </w:numPr>
        <w:bidi/>
        <w:rPr>
          <w:b/>
          <w:bCs/>
        </w:rPr>
      </w:pPr>
      <w:r w:rsidRPr="00F7405C">
        <w:rPr>
          <w:rFonts w:hint="cs"/>
          <w:b/>
          <w:bCs/>
          <w:rtl/>
        </w:rPr>
        <w:t>כיווני המשך</w:t>
      </w:r>
    </w:p>
    <w:p w14:paraId="2B77A380" w14:textId="67FD208A" w:rsidR="00E579BE" w:rsidRDefault="00E579BE" w:rsidP="00E579BE">
      <w:pPr>
        <w:bidi/>
        <w:rPr>
          <w:rtl/>
        </w:rPr>
      </w:pPr>
      <w:r>
        <w:rPr>
          <w:rFonts w:hint="cs"/>
          <w:rtl/>
        </w:rPr>
        <w:t>אפשר לקחת עבודה זו ולהמשיך אותה, להלן מספר כיוונים אפשריים</w:t>
      </w:r>
    </w:p>
    <w:p w14:paraId="37885331" w14:textId="612ECD45" w:rsidR="00010E98" w:rsidRPr="00F7405C" w:rsidRDefault="00010E98" w:rsidP="00E579BE">
      <w:pPr>
        <w:pStyle w:val="ListParagraph"/>
        <w:numPr>
          <w:ilvl w:val="1"/>
          <w:numId w:val="10"/>
        </w:numPr>
        <w:bidi/>
        <w:rPr>
          <w:b/>
          <w:bCs/>
        </w:rPr>
      </w:pPr>
      <w:r w:rsidRPr="00F7405C">
        <w:rPr>
          <w:rFonts w:hint="cs"/>
          <w:b/>
          <w:bCs/>
          <w:rtl/>
        </w:rPr>
        <w:t xml:space="preserve">המשך "כיבוש" </w:t>
      </w:r>
      <w:r w:rsidRPr="00F7405C">
        <w:rPr>
          <w:b/>
          <w:bCs/>
        </w:rPr>
        <w:t>snort</w:t>
      </w:r>
    </w:p>
    <w:p w14:paraId="65B4C8C3" w14:textId="5556A96F" w:rsidR="00E579BE" w:rsidRDefault="00E579BE" w:rsidP="00E579BE">
      <w:pPr>
        <w:bidi/>
        <w:rPr>
          <w:rtl/>
        </w:rPr>
      </w:pPr>
      <w:r>
        <w:rPr>
          <w:rFonts w:hint="cs"/>
          <w:rtl/>
        </w:rPr>
        <w:t xml:space="preserve">בעבודה זו הוצגו שתי תכולות שהצלחנו לתת להם מאפייני </w:t>
      </w:r>
      <w:r>
        <w:rPr>
          <w:rFonts w:hint="cs"/>
        </w:rPr>
        <w:t>HA</w:t>
      </w:r>
      <w:r>
        <w:rPr>
          <w:rFonts w:hint="cs"/>
          <w:rtl/>
        </w:rPr>
        <w:t>, ישנם עוד המון תכולות כאלה ב-</w:t>
      </w:r>
      <w:r>
        <w:t>snort</w:t>
      </w:r>
      <w:r>
        <w:rPr>
          <w:rFonts w:hint="cs"/>
          <w:rtl/>
        </w:rPr>
        <w:t xml:space="preserve">, חלקם ליבתיים יותר כגון מנגנון </w:t>
      </w:r>
      <w:r>
        <w:t>pattern-matching</w:t>
      </w:r>
      <w:r>
        <w:rPr>
          <w:rFonts w:hint="cs"/>
          <w:rtl/>
        </w:rPr>
        <w:t xml:space="preserve"> וחלקם פחות.</w:t>
      </w:r>
      <w:r w:rsidR="00CA0FBE">
        <w:rPr>
          <w:rFonts w:hint="cs"/>
          <w:rtl/>
        </w:rPr>
        <w:t xml:space="preserve"> </w:t>
      </w:r>
    </w:p>
    <w:p w14:paraId="301591EF" w14:textId="74678644" w:rsidR="008F02B6" w:rsidRDefault="008F02B6" w:rsidP="008F02B6">
      <w:pPr>
        <w:bidi/>
        <w:rPr>
          <w:rtl/>
        </w:rPr>
      </w:pPr>
      <w:r>
        <w:rPr>
          <w:rFonts w:hint="cs"/>
          <w:rtl/>
        </w:rPr>
        <w:t xml:space="preserve">פרמטר נוסף שיש לבחון אותו לפני שבוחרים תכולה נוספת </w:t>
      </w:r>
      <w:r>
        <w:rPr>
          <w:rtl/>
        </w:rPr>
        <w:t>–</w:t>
      </w:r>
      <w:r>
        <w:rPr>
          <w:rFonts w:hint="cs"/>
          <w:rtl/>
        </w:rPr>
        <w:t xml:space="preserve"> התכולות שנחקרו היו כאלה שאינן רגישות לאיבוד פקטות (גם </w:t>
      </w:r>
      <w:r>
        <w:t>portscan</w:t>
      </w:r>
      <w:r>
        <w:rPr>
          <w:rFonts w:hint="cs"/>
          <w:rtl/>
        </w:rPr>
        <w:t xml:space="preserve"> וגם </w:t>
      </w:r>
      <w:r>
        <w:t>flow control</w:t>
      </w:r>
      <w:r>
        <w:rPr>
          <w:rFonts w:hint="cs"/>
          <w:rtl/>
        </w:rPr>
        <w:t xml:space="preserve"> הן רלוונטיות גם ללא 100% מהפקטות). ישנן תכולות שהן מאוד רגישות לאיבוד פקטות ויש לשים לב לכך. למשל </w:t>
      </w:r>
      <w:r>
        <w:rPr>
          <w:rtl/>
        </w:rPr>
        <w:t>–</w:t>
      </w:r>
      <w:r>
        <w:rPr>
          <w:rFonts w:hint="cs"/>
          <w:rtl/>
        </w:rPr>
        <w:t xml:space="preserve"> חיפוש </w:t>
      </w:r>
      <w:r>
        <w:t>substring</w:t>
      </w:r>
      <w:r>
        <w:rPr>
          <w:rFonts w:hint="cs"/>
          <w:rtl/>
        </w:rPr>
        <w:t xml:space="preserve"> בתוך </w:t>
      </w:r>
      <w:r>
        <w:t>stream</w:t>
      </w:r>
      <w:r>
        <w:rPr>
          <w:rFonts w:hint="cs"/>
          <w:rtl/>
        </w:rPr>
        <w:t xml:space="preserve"> </w:t>
      </w:r>
      <w:r>
        <w:rPr>
          <w:rtl/>
        </w:rPr>
        <w:t>–</w:t>
      </w:r>
      <w:r>
        <w:rPr>
          <w:rFonts w:hint="cs"/>
          <w:rtl/>
        </w:rPr>
        <w:t xml:space="preserve"> חייבים 100% מהפקטות אחרת נפספס.</w:t>
      </w:r>
    </w:p>
    <w:p w14:paraId="50FCA864" w14:textId="1B5595EC" w:rsidR="00E579BE" w:rsidRPr="00F7405C" w:rsidRDefault="00E579BE" w:rsidP="00E579BE">
      <w:pPr>
        <w:pStyle w:val="ListParagraph"/>
        <w:numPr>
          <w:ilvl w:val="1"/>
          <w:numId w:val="10"/>
        </w:numPr>
        <w:bidi/>
        <w:rPr>
          <w:b/>
          <w:bCs/>
        </w:rPr>
      </w:pPr>
      <w:r w:rsidRPr="00F7405C">
        <w:rPr>
          <w:rFonts w:hint="cs"/>
          <w:b/>
          <w:bCs/>
          <w:rtl/>
        </w:rPr>
        <w:t>ייעול התהליך</w:t>
      </w:r>
    </w:p>
    <w:p w14:paraId="5AB33C23" w14:textId="77777777" w:rsidR="00CA0FBE" w:rsidRDefault="00E579BE" w:rsidP="00CA0FBE">
      <w:pPr>
        <w:bidi/>
        <w:rPr>
          <w:rtl/>
        </w:rPr>
      </w:pPr>
      <w:r>
        <w:rPr>
          <w:rFonts w:hint="cs"/>
          <w:rtl/>
        </w:rPr>
        <w:t>במצב הנוכחי כל העדכונים והמשיכות מה-</w:t>
      </w:r>
      <w:r>
        <w:t>cache</w:t>
      </w:r>
      <w:r>
        <w:rPr>
          <w:rFonts w:hint="cs"/>
          <w:rtl/>
        </w:rPr>
        <w:t xml:space="preserve"> מתרחשים בצורה סינכרונית</w:t>
      </w:r>
      <w:r w:rsidR="005F1121">
        <w:rPr>
          <w:rFonts w:hint="cs"/>
          <w:rtl/>
        </w:rPr>
        <w:t>, בכל אינטרוול נתון. ניתן לייעל את התהליך</w:t>
      </w:r>
      <w:r w:rsidR="00CA0FBE">
        <w:rPr>
          <w:rFonts w:hint="cs"/>
          <w:rtl/>
        </w:rPr>
        <w:t xml:space="preserve"> בדרכים שונות:</w:t>
      </w:r>
    </w:p>
    <w:p w14:paraId="2B6112B4" w14:textId="6C3CAA69" w:rsidR="00CA0FBE" w:rsidRDefault="00CA0FBE" w:rsidP="00CA0FBE">
      <w:pPr>
        <w:pStyle w:val="ListParagraph"/>
        <w:numPr>
          <w:ilvl w:val="0"/>
          <w:numId w:val="16"/>
        </w:numPr>
        <w:bidi/>
      </w:pPr>
      <w:r>
        <w:rPr>
          <w:rFonts w:hint="cs"/>
          <w:rtl/>
        </w:rPr>
        <w:t>שילוב</w:t>
      </w:r>
      <w:r w:rsidR="005F1121">
        <w:rPr>
          <w:rFonts w:hint="cs"/>
          <w:rtl/>
        </w:rPr>
        <w:t xml:space="preserve"> פעולות א-סינכרוניות</w:t>
      </w:r>
      <w:r>
        <w:rPr>
          <w:rFonts w:hint="cs"/>
          <w:rtl/>
        </w:rPr>
        <w:t xml:space="preserve"> </w:t>
      </w:r>
      <w:r>
        <w:rPr>
          <w:rtl/>
        </w:rPr>
        <w:t>–</w:t>
      </w:r>
      <w:r>
        <w:rPr>
          <w:rFonts w:hint="cs"/>
          <w:rtl/>
        </w:rPr>
        <w:t xml:space="preserve"> הפעולה הכי רגישה מבחינת זמנים היא פעולת השמירה ל-</w:t>
      </w:r>
      <w:r>
        <w:t>cache</w:t>
      </w:r>
      <w:r>
        <w:rPr>
          <w:rFonts w:hint="cs"/>
          <w:rtl/>
        </w:rPr>
        <w:t>. פעולת הטעינה מה-</w:t>
      </w:r>
      <w:r>
        <w:t>cache</w:t>
      </w:r>
      <w:r>
        <w:rPr>
          <w:rFonts w:hint="cs"/>
          <w:rtl/>
        </w:rPr>
        <w:t xml:space="preserve"> מתבצעת רק כאשר ה-</w:t>
      </w:r>
      <w:r>
        <w:t>snort</w:t>
      </w:r>
      <w:r>
        <w:rPr>
          <w:rFonts w:hint="cs"/>
          <w:rtl/>
        </w:rPr>
        <w:t xml:space="preserve"> במצב </w:t>
      </w:r>
      <w:r>
        <w:t>passive</w:t>
      </w:r>
      <w:r>
        <w:rPr>
          <w:rFonts w:hint="cs"/>
          <w:rtl/>
        </w:rPr>
        <w:t xml:space="preserve"> ולכן אנחנו לא חייבים לדאוג ליעילותה. פעולת השמירה ל-</w:t>
      </w:r>
      <w:r>
        <w:t>cache</w:t>
      </w:r>
      <w:r>
        <w:rPr>
          <w:rFonts w:hint="cs"/>
          <w:rtl/>
        </w:rPr>
        <w:t xml:space="preserve"> חייבת להתבצע בזריזות. כאמור, כרגע אנחנו מבצעים פעולה זו בצורה סינכרונית בכל אינטרוול מסוים. ניתן לעבור למצב שהשמירה מתבצעת בצורה א-סינכרונית למשל תוך שימוש בפעולות הא-סינכרוניות המובנות בספריה </w:t>
      </w:r>
      <w:r>
        <w:t>hiredis</w:t>
      </w:r>
      <w:r>
        <w:rPr>
          <w:rFonts w:hint="cs"/>
          <w:rtl/>
        </w:rPr>
        <w:t xml:space="preserve"> (מצריך שילוב עם ספריית </w:t>
      </w:r>
      <w:r>
        <w:t>events</w:t>
      </w:r>
      <w:r>
        <w:rPr>
          <w:rFonts w:hint="cs"/>
          <w:rtl/>
        </w:rPr>
        <w:t xml:space="preserve"> כגון </w:t>
      </w:r>
      <w:r>
        <w:t>libevent</w:t>
      </w:r>
      <w:r>
        <w:rPr>
          <w:rFonts w:hint="cs"/>
          <w:rtl/>
        </w:rPr>
        <w:t>).</w:t>
      </w:r>
    </w:p>
    <w:p w14:paraId="52C35D9C" w14:textId="2D9B74F0" w:rsidR="00E579BE" w:rsidRDefault="00CA0FBE" w:rsidP="00CA0FBE">
      <w:pPr>
        <w:pStyle w:val="ListParagraph"/>
        <w:numPr>
          <w:ilvl w:val="0"/>
          <w:numId w:val="16"/>
        </w:numPr>
        <w:bidi/>
      </w:pPr>
      <w:r>
        <w:rPr>
          <w:rFonts w:hint="cs"/>
          <w:rtl/>
        </w:rPr>
        <w:t xml:space="preserve"> אופטימיזציה על זמן האינטרוול </w:t>
      </w:r>
      <w:r>
        <w:rPr>
          <w:rtl/>
        </w:rPr>
        <w:t>–</w:t>
      </w:r>
      <w:r>
        <w:rPr>
          <w:rFonts w:hint="cs"/>
          <w:rtl/>
        </w:rPr>
        <w:t xml:space="preserve"> כרגע כל האינטרוולים (עדכון ושמירה ל-</w:t>
      </w:r>
      <w:r>
        <w:t>cache</w:t>
      </w:r>
      <w:r>
        <w:rPr>
          <w:rFonts w:hint="cs"/>
          <w:rtl/>
        </w:rPr>
        <w:t xml:space="preserve">, אינטרוול </w:t>
      </w:r>
      <w:r>
        <w:rPr>
          <w:rFonts w:hint="cs"/>
        </w:rPr>
        <w:t>VRRP</w:t>
      </w:r>
      <w:r>
        <w:rPr>
          <w:rFonts w:hint="cs"/>
          <w:rtl/>
        </w:rPr>
        <w:t xml:space="preserve">, עדכון </w:t>
      </w:r>
      <w:r>
        <w:t>passive/active</w:t>
      </w:r>
      <w:r>
        <w:rPr>
          <w:rFonts w:hint="cs"/>
          <w:rtl/>
        </w:rPr>
        <w:t xml:space="preserve"> ל-</w:t>
      </w:r>
      <w:r>
        <w:t>snort</w:t>
      </w:r>
      <w:r>
        <w:rPr>
          <w:rFonts w:hint="cs"/>
          <w:rtl/>
        </w:rPr>
        <w:t xml:space="preserve">) נקבעו שרירותית לשניה. אין סיבה לחשוב שזהו האינטרוול האופטימלי </w:t>
      </w:r>
      <w:r>
        <w:rPr>
          <w:rtl/>
        </w:rPr>
        <w:t>–</w:t>
      </w:r>
      <w:r>
        <w:rPr>
          <w:rFonts w:hint="cs"/>
          <w:rtl/>
        </w:rPr>
        <w:t xml:space="preserve"> ניתן לבצע בדיקות אופטימיזציה לפרמטר זה.</w:t>
      </w:r>
    </w:p>
    <w:p w14:paraId="4542B054" w14:textId="77777777" w:rsidR="00A4104F" w:rsidRDefault="00A4104F" w:rsidP="00A4104F">
      <w:pPr>
        <w:pStyle w:val="ListParagraph"/>
        <w:bidi/>
      </w:pPr>
    </w:p>
    <w:p w14:paraId="3FE1DB07" w14:textId="4D6589ED" w:rsidR="00A4104F" w:rsidRPr="00A4104F" w:rsidRDefault="00A4104F" w:rsidP="00A4104F">
      <w:pPr>
        <w:pStyle w:val="ListParagraph"/>
        <w:numPr>
          <w:ilvl w:val="1"/>
          <w:numId w:val="10"/>
        </w:numPr>
        <w:bidi/>
        <w:rPr>
          <w:b/>
          <w:bCs/>
        </w:rPr>
      </w:pPr>
      <w:r w:rsidRPr="00A4104F">
        <w:rPr>
          <w:rFonts w:hint="cs"/>
          <w:b/>
          <w:bCs/>
          <w:rtl/>
        </w:rPr>
        <w:t>שימוש ב-</w:t>
      </w:r>
      <w:r w:rsidRPr="00A4104F">
        <w:rPr>
          <w:rFonts w:hint="cs"/>
          <w:b/>
          <w:bCs/>
        </w:rPr>
        <w:t>RDMA</w:t>
      </w:r>
      <w:r w:rsidRPr="00A4104F">
        <w:rPr>
          <w:rFonts w:hint="cs"/>
          <w:b/>
          <w:bCs/>
          <w:rtl/>
        </w:rPr>
        <w:t xml:space="preserve"> לשיתוף ה-</w:t>
      </w:r>
      <w:r w:rsidRPr="00A4104F">
        <w:rPr>
          <w:b/>
          <w:bCs/>
        </w:rPr>
        <w:t>state</w:t>
      </w:r>
    </w:p>
    <w:p w14:paraId="384220C6" w14:textId="06AE0AC5" w:rsidR="00A4104F" w:rsidRDefault="00A4104F" w:rsidP="00A4104F">
      <w:pPr>
        <w:bidi/>
        <w:rPr>
          <w:rtl/>
        </w:rPr>
      </w:pPr>
      <w:r>
        <w:rPr>
          <w:rFonts w:hint="cs"/>
          <w:rtl/>
        </w:rPr>
        <w:t xml:space="preserve">כלל לא הזכרנו כי בעבודה זו ניסינו לשתף </w:t>
      </w:r>
      <w:r>
        <w:t>state</w:t>
      </w:r>
      <w:r>
        <w:rPr>
          <w:rFonts w:hint="cs"/>
          <w:rtl/>
        </w:rPr>
        <w:t xml:space="preserve"> בעזרת זיכרון משותף, ולא בעזרת הודעות </w:t>
      </w:r>
      <w:r>
        <w:rPr>
          <w:rtl/>
        </w:rPr>
        <w:t>–</w:t>
      </w:r>
      <w:r>
        <w:rPr>
          <w:rFonts w:hint="cs"/>
          <w:rtl/>
        </w:rPr>
        <w:t xml:space="preserve"> מכיוון שרצינו שבמידת הצורך נוכל להמשיך לשיתוף ה-</w:t>
      </w:r>
      <w:r>
        <w:t>state</w:t>
      </w:r>
      <w:r>
        <w:rPr>
          <w:rFonts w:hint="cs"/>
          <w:rtl/>
        </w:rPr>
        <w:t xml:space="preserve"> בעזרת טכנולוגיית </w:t>
      </w:r>
      <w:r>
        <w:rPr>
          <w:rFonts w:hint="cs"/>
        </w:rPr>
        <w:t>RDMA</w:t>
      </w:r>
      <w:r>
        <w:rPr>
          <w:rFonts w:hint="cs"/>
          <w:rtl/>
        </w:rPr>
        <w:t xml:space="preserve"> שתתרום מאוד ליעילות ולמהירות. מימוש שלם שכולל </w:t>
      </w:r>
      <w:r>
        <w:rPr>
          <w:rFonts w:hint="cs"/>
        </w:rPr>
        <w:t>RDMA</w:t>
      </w:r>
      <w:r>
        <w:rPr>
          <w:rFonts w:hint="cs"/>
          <w:rtl/>
        </w:rPr>
        <w:t xml:space="preserve"> יעלה מורכבויות אחרות לפרויקט זה.</w:t>
      </w:r>
    </w:p>
    <w:p w14:paraId="78AEDBB1" w14:textId="77777777" w:rsidR="00CA0FBE" w:rsidRDefault="00CA0FBE" w:rsidP="00CA0FBE">
      <w:pPr>
        <w:pStyle w:val="ListParagraph"/>
        <w:bidi/>
      </w:pPr>
    </w:p>
    <w:p w14:paraId="1E590E82" w14:textId="20D78447" w:rsidR="00010E98" w:rsidRPr="00F7405C" w:rsidRDefault="00F7405C" w:rsidP="00F7405C">
      <w:pPr>
        <w:pStyle w:val="ListParagraph"/>
        <w:numPr>
          <w:ilvl w:val="1"/>
          <w:numId w:val="10"/>
        </w:numPr>
        <w:bidi/>
        <w:rPr>
          <w:b/>
          <w:bCs/>
        </w:rPr>
      </w:pPr>
      <w:r>
        <w:rPr>
          <w:rFonts w:hint="cs"/>
          <w:b/>
          <w:bCs/>
          <w:rtl/>
        </w:rPr>
        <w:t>חיפוש</w:t>
      </w:r>
      <w:r w:rsidR="00010E98" w:rsidRPr="00F7405C">
        <w:rPr>
          <w:rFonts w:hint="cs"/>
          <w:b/>
          <w:bCs/>
          <w:rtl/>
        </w:rPr>
        <w:t xml:space="preserve"> </w:t>
      </w:r>
      <w:r w:rsidR="003F4FC1" w:rsidRPr="00F7405C">
        <w:rPr>
          <w:rFonts w:hint="cs"/>
          <w:b/>
          <w:bCs/>
          <w:rtl/>
        </w:rPr>
        <w:t>תוכנה</w:t>
      </w:r>
      <w:r w:rsidR="00010E98" w:rsidRPr="00F7405C">
        <w:rPr>
          <w:rFonts w:hint="cs"/>
          <w:b/>
          <w:bCs/>
          <w:rtl/>
        </w:rPr>
        <w:t xml:space="preserve"> יותר קלה</w:t>
      </w:r>
      <w:r w:rsidR="003F4FC1" w:rsidRPr="00F7405C">
        <w:rPr>
          <w:rFonts w:hint="cs"/>
          <w:b/>
          <w:bCs/>
          <w:rtl/>
        </w:rPr>
        <w:t xml:space="preserve"> לשינוי</w:t>
      </w:r>
    </w:p>
    <w:p w14:paraId="598E612C" w14:textId="072A9244" w:rsidR="00010E98" w:rsidRDefault="003F4FC1" w:rsidP="003F4FC1">
      <w:pPr>
        <w:bidi/>
      </w:pPr>
      <w:r>
        <w:rPr>
          <w:rFonts w:hint="cs"/>
          <w:rtl/>
        </w:rPr>
        <w:t xml:space="preserve">בחירת התוכנה </w:t>
      </w:r>
      <w:r>
        <w:t>snort</w:t>
      </w:r>
      <w:r>
        <w:rPr>
          <w:rFonts w:hint="cs"/>
          <w:rtl/>
        </w:rPr>
        <w:t xml:space="preserve"> היוותה אתגר גדול מאוד </w:t>
      </w:r>
      <w:r>
        <w:rPr>
          <w:rtl/>
        </w:rPr>
        <w:t>–</w:t>
      </w:r>
      <w:r>
        <w:rPr>
          <w:rFonts w:hint="cs"/>
          <w:rtl/>
        </w:rPr>
        <w:t xml:space="preserve"> יכול להיות שיותר מדי. העובדה שכל תכולה קטנה לוותה בלמידה מאוד ארוכה וכל שינוי בקוד הצריך הבנה ותיאום בין המון רכיבים שונים, גרמה להתקדמות להיות איטית. ניתן לבחור תוכנה פשוטה יותר אך חשובה (כגון </w:t>
      </w:r>
      <w:r>
        <w:rPr>
          <w:rtl/>
        </w:rPr>
        <w:t>–</w:t>
      </w:r>
      <w:r>
        <w:rPr>
          <w:rFonts w:hint="cs"/>
          <w:rtl/>
        </w:rPr>
        <w:t xml:space="preserve"> </w:t>
      </w:r>
      <w:r>
        <w:t>iptables</w:t>
      </w:r>
      <w:r>
        <w:rPr>
          <w:rFonts w:hint="cs"/>
          <w:rtl/>
        </w:rPr>
        <w:t>) ו</w:t>
      </w:r>
      <w:r w:rsidR="00F7405C">
        <w:rPr>
          <w:rFonts w:hint="cs"/>
          <w:rtl/>
        </w:rPr>
        <w:t>להשתמש בסביבת ה-</w:t>
      </w:r>
      <w:r w:rsidR="00F7405C">
        <w:rPr>
          <w:rFonts w:hint="cs"/>
        </w:rPr>
        <w:t>HA</w:t>
      </w:r>
      <w:r w:rsidR="00F7405C">
        <w:rPr>
          <w:rFonts w:hint="cs"/>
          <w:rtl/>
        </w:rPr>
        <w:t xml:space="preserve"> שהוצגה ו</w:t>
      </w:r>
      <w:r>
        <w:rPr>
          <w:rFonts w:hint="cs"/>
          <w:rtl/>
        </w:rPr>
        <w:t>אולי כך להגיע לתוצאות משמעותיות יותר.</w:t>
      </w:r>
    </w:p>
    <w:p w14:paraId="7680CDBD" w14:textId="78B31214" w:rsidR="00010E98" w:rsidRDefault="00010E98" w:rsidP="00F7405C">
      <w:pPr>
        <w:rPr>
          <w:rtl/>
        </w:rPr>
      </w:pPr>
      <w:r>
        <w:rPr>
          <w:rtl/>
        </w:rPr>
        <w:br w:type="page"/>
      </w:r>
    </w:p>
    <w:p w14:paraId="78A602D7" w14:textId="34365CDB" w:rsidR="00010E98" w:rsidRDefault="00010E98" w:rsidP="007C7C54">
      <w:pPr>
        <w:pStyle w:val="ListParagraph"/>
        <w:numPr>
          <w:ilvl w:val="0"/>
          <w:numId w:val="10"/>
        </w:numPr>
        <w:bidi/>
        <w:rPr>
          <w:b/>
          <w:bCs/>
        </w:rPr>
      </w:pPr>
      <w:r w:rsidRPr="001840A9">
        <w:rPr>
          <w:rFonts w:hint="cs"/>
          <w:b/>
          <w:bCs/>
          <w:rtl/>
        </w:rPr>
        <w:lastRenderedPageBreak/>
        <w:t>נספחים</w:t>
      </w:r>
    </w:p>
    <w:p w14:paraId="4F41B5DE" w14:textId="55F4BFA2" w:rsidR="00743137" w:rsidRDefault="00743137" w:rsidP="00743137">
      <w:pPr>
        <w:pStyle w:val="ListParagraph"/>
        <w:numPr>
          <w:ilvl w:val="1"/>
          <w:numId w:val="10"/>
        </w:numPr>
        <w:bidi/>
        <w:rPr>
          <w:b/>
          <w:bCs/>
        </w:rPr>
      </w:pPr>
      <w:r>
        <w:rPr>
          <w:rFonts w:hint="cs"/>
          <w:b/>
          <w:bCs/>
          <w:rtl/>
        </w:rPr>
        <w:t xml:space="preserve">נספח טכני </w:t>
      </w:r>
      <w:r>
        <w:rPr>
          <w:b/>
          <w:bCs/>
          <w:rtl/>
        </w:rPr>
        <w:t>–</w:t>
      </w:r>
      <w:r>
        <w:rPr>
          <w:rFonts w:hint="cs"/>
          <w:b/>
          <w:bCs/>
          <w:rtl/>
        </w:rPr>
        <w:t xml:space="preserve"> מחקר קוד</w:t>
      </w:r>
    </w:p>
    <w:p w14:paraId="241F0AF9" w14:textId="401D3971" w:rsidR="00743137" w:rsidRDefault="00743137" w:rsidP="00743137">
      <w:pPr>
        <w:bidi/>
        <w:rPr>
          <w:rtl/>
        </w:rPr>
      </w:pPr>
      <w:r>
        <w:rPr>
          <w:rFonts w:hint="cs"/>
          <w:rtl/>
        </w:rPr>
        <w:t>להלן תובנות לגבי מבנה הקוד:</w:t>
      </w:r>
    </w:p>
    <w:p w14:paraId="63D67759" w14:textId="77777777" w:rsidR="002D1849" w:rsidRPr="002D1849" w:rsidRDefault="002D1849" w:rsidP="002D1849">
      <w:pPr>
        <w:rPr>
          <w:b/>
          <w:bCs/>
        </w:rPr>
      </w:pPr>
      <w:r w:rsidRPr="002D1849">
        <w:rPr>
          <w:b/>
          <w:bCs/>
        </w:rPr>
        <w:t>How do packets get through snort?</w:t>
      </w:r>
    </w:p>
    <w:p w14:paraId="35AD7643" w14:textId="77777777" w:rsidR="002D1849" w:rsidRDefault="002D1849" w:rsidP="002D1849">
      <w:r>
        <w:t>The flow from a packet on the network until portscan detection</w:t>
      </w:r>
    </w:p>
    <w:p w14:paraId="5A9EB584" w14:textId="77777777" w:rsidR="002D1849" w:rsidRDefault="002D1849" w:rsidP="002D1849"/>
    <w:p w14:paraId="15A6663E" w14:textId="77777777" w:rsidR="002D1849" w:rsidRDefault="002D1849" w:rsidP="002D1849">
      <w:r>
        <w:t>- main -&gt; snort_main -&gt; main_loop -&gt; pig.start()</w:t>
      </w:r>
    </w:p>
    <w:p w14:paraId="2BAD1178" w14:textId="77777777" w:rsidR="002D1849" w:rsidRDefault="002D1849" w:rsidP="002D1849">
      <w:r>
        <w:t>- pig.start inits new analyzer and calls it's function call operator() in a new thread like this:</w:t>
      </w:r>
    </w:p>
    <w:p w14:paraId="2984043C" w14:textId="77777777" w:rsidR="002D1849" w:rsidRDefault="002D1849" w:rsidP="002D1849">
      <w:r>
        <w:tab/>
        <w:t>"</w:t>
      </w:r>
    </w:p>
    <w:p w14:paraId="48A32AE4" w14:textId="77777777" w:rsidR="002D1849" w:rsidRDefault="002D1849" w:rsidP="002D1849">
      <w:r>
        <w:tab/>
        <w:t>analyzer = new Analyzer(source);</w:t>
      </w:r>
    </w:p>
    <w:p w14:paraId="36B15667" w14:textId="77777777" w:rsidR="002D1849" w:rsidRDefault="002D1849" w:rsidP="002D1849">
      <w:r>
        <w:t xml:space="preserve">    athread = new std::thread(std::ref(*analyzer), idx, ps); // calls (*analyzer)(idx, ps) in a new thread</w:t>
      </w:r>
    </w:p>
    <w:p w14:paraId="4C4C84A2" w14:textId="77777777" w:rsidR="002D1849" w:rsidRDefault="002D1849" w:rsidP="002D1849">
      <w:r>
        <w:t xml:space="preserve">    "</w:t>
      </w:r>
    </w:p>
    <w:p w14:paraId="2E89252D" w14:textId="77777777" w:rsidR="002D1849" w:rsidRDefault="002D1849" w:rsidP="002D1849">
      <w:r>
        <w:t>- Analyzer implements the function call operator () and there it calls analyze()</w:t>
      </w:r>
    </w:p>
    <w:p w14:paraId="5E63FF85" w14:textId="77777777" w:rsidR="002D1849" w:rsidRDefault="002D1849" w:rsidP="002D1849">
      <w:r>
        <w:t>- in function analyze - "DAQ_Acquire(0, main_func, NULL)" - main_func is passed as callback to DAQ (if pcap is the DAQ module - pcap_dispatch)</w:t>
      </w:r>
    </w:p>
    <w:p w14:paraId="3D4E78CB" w14:textId="77777777" w:rsidR="002D1849" w:rsidRDefault="002D1849" w:rsidP="002D1849">
      <w:r>
        <w:t>- main_func is Snort::packet_callback, which calls process_packet, which calls main_hook</w:t>
      </w:r>
    </w:p>
    <w:p w14:paraId="067CD7AB" w14:textId="77777777" w:rsidR="002D1849" w:rsidRDefault="002D1849" w:rsidP="002D1849">
      <w:r>
        <w:t>- main_hook can be set to be one of snort_ignore, snort_inspect, snort_log - for us it is snort_inspect</w:t>
      </w:r>
    </w:p>
    <w:p w14:paraId="7E6A7F61" w14:textId="77777777" w:rsidR="002D1849" w:rsidRDefault="002D1849" w:rsidP="002D1849">
      <w:r>
        <w:t>- snort_inspect calls InspectorManager::execute</w:t>
      </w:r>
    </w:p>
    <w:p w14:paraId="56A59849" w14:textId="77777777" w:rsidR="002D1849" w:rsidRDefault="002D1849" w:rsidP="002D1849">
      <w:r>
        <w:t>- InspectorManager::execute calls all "eval" funtions of the inspectors in the framework_policy</w:t>
      </w:r>
    </w:p>
    <w:p w14:paraId="29CFFFAA" w14:textId="77777777" w:rsidR="002D1849" w:rsidRDefault="002D1849" w:rsidP="002D1849">
      <w:r>
        <w:t>- Each inspector has a function named "eval", which is passed a Packet* as its only argument</w:t>
      </w:r>
    </w:p>
    <w:p w14:paraId="2B8FD9C0" w14:textId="77777777" w:rsidR="002D1849" w:rsidRDefault="002D1849" w:rsidP="002D1849"/>
    <w:p w14:paraId="48A16F0B" w14:textId="77777777" w:rsidR="002D1849" w:rsidRPr="002D1849" w:rsidRDefault="002D1849" w:rsidP="002D1849">
      <w:pPr>
        <w:rPr>
          <w:b/>
          <w:bCs/>
        </w:rPr>
      </w:pPr>
      <w:r w:rsidRPr="002D1849">
        <w:rPr>
          <w:b/>
          <w:bCs/>
        </w:rPr>
        <w:t>PORT SCAN:</w:t>
      </w:r>
    </w:p>
    <w:p w14:paraId="742DE018" w14:textId="77777777" w:rsidR="002D1849" w:rsidRDefault="002D1849" w:rsidP="002D1849">
      <w:r>
        <w:t>- port_scan inspector "eval" performs a lookup in a hashtable and updates the table</w:t>
      </w:r>
    </w:p>
    <w:p w14:paraId="1EFAF687" w14:textId="77777777" w:rsidR="002D1849" w:rsidRDefault="002D1849" w:rsidP="002D1849">
      <w:r>
        <w:t>- if "port_scan" inspector detects port scanning over a certain threshold, it alerts</w:t>
      </w:r>
    </w:p>
    <w:p w14:paraId="1CD04B9F" w14:textId="77777777" w:rsidR="002D1849" w:rsidRDefault="002D1849" w:rsidP="002D1849"/>
    <w:p w14:paraId="7DF1DD89" w14:textId="77777777" w:rsidR="002D1849" w:rsidRPr="002D1849" w:rsidRDefault="002D1849" w:rsidP="002D1849">
      <w:pPr>
        <w:rPr>
          <w:b/>
          <w:bCs/>
        </w:rPr>
      </w:pPr>
      <w:r w:rsidRPr="002D1849">
        <w:rPr>
          <w:b/>
          <w:bCs/>
        </w:rPr>
        <w:t>FLOW CONTROL:</w:t>
      </w:r>
    </w:p>
    <w:p w14:paraId="42CCDB9D" w14:textId="77777777" w:rsidR="002D1849" w:rsidRDefault="002D1849" w:rsidP="002D1849">
      <w:r>
        <w:t xml:space="preserve">- StreamBase is the inspector, it holds an instance of FlowControl (member StreamBase::flow_con), and it's eval calls flow_con-&gt;process_X for packet of protocol X (== TCP/UDP/ICMP/etc..)  </w:t>
      </w:r>
    </w:p>
    <w:p w14:paraId="4811DFD7" w14:textId="77777777" w:rsidR="002D1849" w:rsidRDefault="002D1849" w:rsidP="002D1849">
      <w:r>
        <w:t xml:space="preserve">- FlowControl::process_tcp processes each TCP packet, gets its "flow" object from tcp_cache. </w:t>
      </w:r>
    </w:p>
    <w:p w14:paraId="70C511B8" w14:textId="77777777" w:rsidR="002D1849" w:rsidRDefault="002D1849" w:rsidP="002D1849">
      <w:r>
        <w:t xml:space="preserve">  and calls FlowControl::process(flow, packet)</w:t>
      </w:r>
    </w:p>
    <w:p w14:paraId="5345BF25" w14:textId="77777777" w:rsidR="002D1849" w:rsidRDefault="002D1849" w:rsidP="002D1849">
      <w:r>
        <w:lastRenderedPageBreak/>
        <w:t>- FlowControl::process checks flow's flow_state if needed, and if it's Flow::INSPECT, it calls flow-&gt;session-&gt;process(packet) which is TcpSession::process (tcp_session.cc)</w:t>
      </w:r>
    </w:p>
    <w:p w14:paraId="35C2DFA9" w14:textId="77777777" w:rsidR="002D1849" w:rsidRDefault="002D1849" w:rsidP="002D1849">
      <w:r>
        <w:t>- tcp_cache: FlowControl::init_tcp allocates contingous memory for flow cache: tcp_mem = calloc(fc.max_sessions, sizeof(Flow)), then all Flow objects are puched into tcp_cache</w:t>
      </w:r>
    </w:p>
    <w:p w14:paraId="100B1B7B" w14:textId="77777777" w:rsidR="002D1849" w:rsidRDefault="002D1849" w:rsidP="002D1849"/>
    <w:p w14:paraId="152A034B" w14:textId="77777777" w:rsidR="002D1849" w:rsidRPr="002D1849" w:rsidRDefault="002D1849" w:rsidP="002D1849">
      <w:pPr>
        <w:rPr>
          <w:b/>
          <w:bCs/>
        </w:rPr>
      </w:pPr>
      <w:r w:rsidRPr="002D1849">
        <w:rPr>
          <w:b/>
          <w:bCs/>
        </w:rPr>
        <w:t>Inspector assignment</w:t>
      </w:r>
    </w:p>
    <w:p w14:paraId="07CD2446" w14:textId="77777777" w:rsidR="002D1849" w:rsidRDefault="002D1849" w:rsidP="002D1849">
      <w:r>
        <w:t>1. on new tcp connection (NewTcpSession in tcp_session.cc) inpector is assiged according to flow-&gt;gadget</w:t>
      </w:r>
    </w:p>
    <w:p w14:paraId="63F5449B" w14:textId="77777777" w:rsidR="002D1849" w:rsidRDefault="002D1849" w:rsidP="002D1849">
      <w:r>
        <w:t>2. flow-&gt;gadget is assigned on binder::eval() --&gt; binder::apply() --&gt; stuff.apply_service() [binder.cc] accordinng to get_gadget(flow)</w:t>
      </w:r>
    </w:p>
    <w:p w14:paraId="5355CA78" w14:textId="77777777" w:rsidR="002D1849" w:rsidRDefault="002D1849" w:rsidP="002D1849">
      <w:r>
        <w:t>3. get_gadget(flow) uses s=get_protocol_name() and then InspectorManager::get_inspector(s)</w:t>
      </w:r>
    </w:p>
    <w:p w14:paraId="1D454778" w14:textId="77777777" w:rsidR="002D1849" w:rsidRDefault="002D1849" w:rsidP="002D1849"/>
    <w:p w14:paraId="20C78AA1" w14:textId="34BF624B" w:rsidR="002D1849" w:rsidRPr="002D1849" w:rsidRDefault="002D1849" w:rsidP="002D1849">
      <w:pPr>
        <w:rPr>
          <w:b/>
          <w:bCs/>
        </w:rPr>
      </w:pPr>
      <w:r w:rsidRPr="002D1849">
        <w:rPr>
          <w:b/>
          <w:bCs/>
        </w:rPr>
        <w:t>TCP Stream Pattern Searching</w:t>
      </w:r>
    </w:p>
    <w:p w14:paraId="221E142A" w14:textId="77777777" w:rsidR="002D1849" w:rsidRDefault="002D1849" w:rsidP="002D1849">
      <w:r>
        <w:t>1. noticed http requests/responses are validated (e.g checked that they start with "HTTP/") in validate() function</w:t>
      </w:r>
    </w:p>
    <w:p w14:paraId="76F84248" w14:textId="77777777" w:rsidR="002D1849" w:rsidRDefault="002D1849" w:rsidP="002D1849">
      <w:r>
        <w:t>2. validate() is called by NHttpStartCutter::cut() (nhttp_cutter.cc) [which is common to all classes inheriting NHttpStartCutter - e.g NHttpRequestCutter, NHttpStatusCutter]</w:t>
      </w:r>
    </w:p>
    <w:p w14:paraId="2D13B8BF" w14:textId="77777777" w:rsidR="002D1849" w:rsidRDefault="002D1849" w:rsidP="002D1849">
      <w:r>
        <w:t>3. cut() is called by NHttpStreamSplitter::scan (nhttp_stream_splitter.cc) which is a common interface to all StreamSplitter (inhreting StreamSplitter)</w:t>
      </w:r>
    </w:p>
    <w:p w14:paraId="68A34323" w14:textId="77777777" w:rsidR="002D1849" w:rsidRDefault="002D1849" w:rsidP="002D1849">
      <w:r>
        <w:t>4. StreamSplitter::scan() is called by paf_callback (paf.cc) &lt;-- paf_check (paf.cc) &lt;-- flush_pdu_ackd, flush_pdu_ips(tcp_reassembly.cc)</w:t>
      </w:r>
    </w:p>
    <w:p w14:paraId="5A53880E" w14:textId="77777777" w:rsidR="002D1849" w:rsidRDefault="002D1849" w:rsidP="002D1849">
      <w:r>
        <w:t>5. flush_pdu_ackd, flush_pdu_ips is responsible for iterating all tcp segments from seglist and scanning the reassembled buffer</w:t>
      </w:r>
    </w:p>
    <w:p w14:paraId="519761F8" w14:textId="77777777" w:rsidR="002D1849" w:rsidRDefault="002D1849" w:rsidP="002D1849"/>
    <w:p w14:paraId="37963B9D" w14:textId="77777777" w:rsidR="002D1849" w:rsidRPr="002D1849" w:rsidRDefault="002D1849" w:rsidP="002D1849">
      <w:pPr>
        <w:rPr>
          <w:b/>
          <w:bCs/>
        </w:rPr>
      </w:pPr>
      <w:r w:rsidRPr="002D1849">
        <w:rPr>
          <w:b/>
          <w:bCs/>
        </w:rPr>
        <w:t>TCP Tracker (defined in tcp_reassembly)</w:t>
      </w:r>
    </w:p>
    <w:p w14:paraId="1979CBAE" w14:textId="77777777" w:rsidR="002D1849" w:rsidRDefault="002D1849" w:rsidP="002D1849">
      <w:r>
        <w:t>1. tracker has all segments that were received on a specific connection in seglist</w:t>
      </w:r>
    </w:p>
    <w:p w14:paraId="70879D49" w14:textId="77777777" w:rsidR="002D1849" w:rsidRDefault="002D1849" w:rsidP="002D1849"/>
    <w:p w14:paraId="1CE3BFB3" w14:textId="4BA5DA95" w:rsidR="002D1849" w:rsidRPr="002D1849" w:rsidRDefault="002D1849" w:rsidP="002D1849">
      <w:pPr>
        <w:rPr>
          <w:b/>
          <w:bCs/>
        </w:rPr>
      </w:pPr>
      <w:r w:rsidRPr="002D1849">
        <w:rPr>
          <w:b/>
          <w:bCs/>
        </w:rPr>
        <w:t>HASHTREES IN SNORT</w:t>
      </w:r>
    </w:p>
    <w:p w14:paraId="683DE7C7" w14:textId="77777777" w:rsidR="002D1849" w:rsidRDefault="002D1849" w:rsidP="002D1849">
      <w:r>
        <w:t>Many plugins use hashtrees as the structures that hold the plugin's data. There are two common hashtree implementatiuon in the code - sfxhash and zhash.</w:t>
      </w:r>
    </w:p>
    <w:p w14:paraId="29F1AE83" w14:textId="77777777" w:rsidR="002D1849" w:rsidRDefault="002D1849" w:rsidP="002D1849">
      <w:r>
        <w:t>The differences between them are unclear - but in docs it is stated that zhash is based on sfxhash.</w:t>
      </w:r>
    </w:p>
    <w:p w14:paraId="37C09CAD" w14:textId="77777777" w:rsidR="002D1849" w:rsidRDefault="002D1849" w:rsidP="002D1849">
      <w:r>
        <w:t>sfxhash hashtree can also hold the data within the tree (and not only a pointers to data) - zhash holds only pointers to user-managed data.</w:t>
      </w:r>
    </w:p>
    <w:p w14:paraId="73475E74" w14:textId="77777777" w:rsidR="002D1849" w:rsidRDefault="002D1849" w:rsidP="002D1849">
      <w:r>
        <w:lastRenderedPageBreak/>
        <w:t>The key size is constant, data size can be constant (for sfxhash) or pointers (zhash and sfxhash with datasize = 0)</w:t>
      </w:r>
    </w:p>
    <w:p w14:paraId="13FF7E88" w14:textId="77777777" w:rsidR="002D1849" w:rsidRDefault="002D1849" w:rsidP="002D1849">
      <w:r>
        <w:t>hashtrees have the regular api, including get/add/remove/erase_all - "get" in hashtree terminology also creates new node if doesnt exist, as apposed to "find"</w:t>
      </w:r>
    </w:p>
    <w:p w14:paraId="3C3177F9" w14:textId="2D2A9AC2" w:rsidR="002D1849" w:rsidRDefault="002D1849">
      <w:r>
        <w:br w:type="page"/>
      </w:r>
    </w:p>
    <w:p w14:paraId="567FD134" w14:textId="715AA40A" w:rsidR="00743137" w:rsidRDefault="002D1849" w:rsidP="002D1849">
      <w:pPr>
        <w:pStyle w:val="ListParagraph"/>
        <w:numPr>
          <w:ilvl w:val="1"/>
          <w:numId w:val="10"/>
        </w:numPr>
        <w:bidi/>
        <w:rPr>
          <w:b/>
          <w:bCs/>
        </w:rPr>
      </w:pPr>
      <w:r w:rsidRPr="000C238C">
        <w:rPr>
          <w:rFonts w:hint="cs"/>
          <w:b/>
          <w:bCs/>
          <w:rtl/>
        </w:rPr>
        <w:lastRenderedPageBreak/>
        <w:t>הקמת הסביבה</w:t>
      </w:r>
    </w:p>
    <w:p w14:paraId="71A43D7C" w14:textId="77777777" w:rsidR="000C238C" w:rsidRPr="000C238C" w:rsidRDefault="000C238C" w:rsidP="000C238C">
      <w:pPr>
        <w:pStyle w:val="ListParagraph"/>
        <w:bidi/>
        <w:ind w:left="1080"/>
        <w:rPr>
          <w:b/>
          <w:bCs/>
        </w:rPr>
      </w:pPr>
    </w:p>
    <w:p w14:paraId="060CBA5F" w14:textId="078DC7D5" w:rsidR="00020D9A" w:rsidRPr="000C238C" w:rsidRDefault="00020D9A" w:rsidP="00020D9A">
      <w:pPr>
        <w:pStyle w:val="ListParagraph"/>
        <w:numPr>
          <w:ilvl w:val="2"/>
          <w:numId w:val="10"/>
        </w:numPr>
        <w:bidi/>
        <w:rPr>
          <w:b/>
          <w:bCs/>
        </w:rPr>
      </w:pPr>
      <w:r w:rsidRPr="000C238C">
        <w:rPr>
          <w:rFonts w:hint="cs"/>
          <w:b/>
          <w:bCs/>
          <w:rtl/>
        </w:rPr>
        <w:t>הקמת הרשתות הפיזיות</w:t>
      </w:r>
    </w:p>
    <w:p w14:paraId="6CED942E" w14:textId="44DE7786" w:rsidR="002D1849" w:rsidRPr="008F02B6" w:rsidRDefault="002D1849" w:rsidP="002D1849">
      <w:pPr>
        <w:bidi/>
        <w:rPr>
          <w:rtl/>
        </w:rPr>
      </w:pPr>
      <w:r w:rsidRPr="008F02B6">
        <w:rPr>
          <w:rFonts w:hint="cs"/>
          <w:rtl/>
        </w:rPr>
        <w:t>סביבת ה-</w:t>
      </w:r>
      <w:r w:rsidRPr="008F02B6">
        <w:rPr>
          <w:rFonts w:hint="cs"/>
        </w:rPr>
        <w:t>HA</w:t>
      </w:r>
      <w:r w:rsidRPr="008F02B6">
        <w:rPr>
          <w:rFonts w:hint="cs"/>
          <w:rtl/>
        </w:rPr>
        <w:t xml:space="preserve"> הוקמה בעיקר ממחשבי </w:t>
      </w:r>
      <w:r w:rsidRPr="008F02B6">
        <w:t>Ubuntu Server 16.04</w:t>
      </w:r>
      <w:r w:rsidRPr="008F02B6">
        <w:rPr>
          <w:rFonts w:hint="cs"/>
          <w:rtl/>
        </w:rPr>
        <w:t xml:space="preserve">, כאשר המחשב התוקף היה עם מערכת ההפעלה </w:t>
      </w:r>
      <w:r w:rsidRPr="008F02B6">
        <w:t>kali linux</w:t>
      </w:r>
      <w:r w:rsidRPr="008F02B6">
        <w:rPr>
          <w:rFonts w:hint="cs"/>
          <w:rtl/>
        </w:rPr>
        <w:t xml:space="preserve"> (מערכת הפעלה גם כלי תקיפה מובנים כגון סורק פורטים), ושרת ה-</w:t>
      </w:r>
      <w:r w:rsidRPr="008F02B6">
        <w:t>redis</w:t>
      </w:r>
      <w:r w:rsidRPr="008F02B6">
        <w:rPr>
          <w:rFonts w:hint="cs"/>
          <w:rtl/>
        </w:rPr>
        <w:t xml:space="preserve"> וה-</w:t>
      </w:r>
      <w:r w:rsidRPr="008F02B6">
        <w:t>server</w:t>
      </w:r>
      <w:r w:rsidRPr="008F02B6">
        <w:rPr>
          <w:rFonts w:hint="cs"/>
          <w:rtl/>
        </w:rPr>
        <w:t xml:space="preserve"> היו ממערכת ההפעלה </w:t>
      </w:r>
      <w:r w:rsidRPr="008F02B6">
        <w:t>lubuntu</w:t>
      </w:r>
      <w:r w:rsidR="00724303" w:rsidRPr="008F02B6">
        <w:rPr>
          <w:rFonts w:hint="cs"/>
          <w:rtl/>
        </w:rPr>
        <w:t xml:space="preserve"> (הפצת </w:t>
      </w:r>
      <w:r w:rsidR="00724303" w:rsidRPr="008F02B6">
        <w:t>Ubuntu</w:t>
      </w:r>
      <w:r w:rsidR="00724303" w:rsidRPr="008F02B6">
        <w:rPr>
          <w:rFonts w:hint="cs"/>
          <w:rtl/>
        </w:rPr>
        <w:t xml:space="preserve"> הדורשת מעט משאבים). בדיעבד </w:t>
      </w:r>
      <w:r w:rsidR="00724303" w:rsidRPr="008F02B6">
        <w:rPr>
          <w:rtl/>
        </w:rPr>
        <w:t>–</w:t>
      </w:r>
      <w:r w:rsidR="00724303" w:rsidRPr="008F02B6">
        <w:rPr>
          <w:rFonts w:hint="cs"/>
          <w:rtl/>
        </w:rPr>
        <w:t xml:space="preserve"> אין צורך בגיוון מערכות ההפעלה וניתן להשתמש ב-</w:t>
      </w:r>
      <w:r w:rsidR="00724303" w:rsidRPr="008F02B6">
        <w:t>Ubuntu Server</w:t>
      </w:r>
      <w:r w:rsidR="00724303" w:rsidRPr="008F02B6">
        <w:rPr>
          <w:rFonts w:hint="cs"/>
          <w:rtl/>
        </w:rPr>
        <w:t xml:space="preserve"> עבור כל המחשבים בסביבה.</w:t>
      </w:r>
    </w:p>
    <w:p w14:paraId="259C2F37" w14:textId="69CC1DF7" w:rsidR="00724303" w:rsidRPr="008F02B6" w:rsidRDefault="00724303" w:rsidP="00724303">
      <w:pPr>
        <w:bidi/>
        <w:rPr>
          <w:rtl/>
        </w:rPr>
      </w:pPr>
      <w:r w:rsidRPr="008F02B6">
        <w:rPr>
          <w:rFonts w:hint="cs"/>
          <w:rtl/>
        </w:rPr>
        <w:t xml:space="preserve">הסביבה הוקמה בעזרת מכונות וירטואליות על מחשב פיזי בודד, בווירטואליזציה של </w:t>
      </w:r>
      <w:r w:rsidRPr="008F02B6">
        <w:t>VMWare</w:t>
      </w:r>
      <w:r w:rsidRPr="008F02B6">
        <w:rPr>
          <w:rFonts w:hint="cs"/>
          <w:rtl/>
        </w:rPr>
        <w:t xml:space="preserve">. הרשתות השונות הוקמו על בסיס </w:t>
      </w:r>
      <w:r w:rsidRPr="008F02B6">
        <w:t>lan segments</w:t>
      </w:r>
      <w:r w:rsidRPr="008F02B6">
        <w:rPr>
          <w:rFonts w:hint="cs"/>
          <w:rtl/>
        </w:rPr>
        <w:t xml:space="preserve"> (טכנולוגיה של </w:t>
      </w:r>
      <w:r w:rsidRPr="008F02B6">
        <w:t>VMWare</w:t>
      </w:r>
      <w:r w:rsidRPr="008F02B6">
        <w:rPr>
          <w:rFonts w:hint="cs"/>
          <w:rtl/>
        </w:rPr>
        <w:t xml:space="preserve"> המאפשרת חלוקת רשתות פשוטה.</w:t>
      </w:r>
    </w:p>
    <w:p w14:paraId="66306629" w14:textId="7D0A1677" w:rsidR="00724303" w:rsidRPr="008F02B6" w:rsidRDefault="00724303" w:rsidP="00724303">
      <w:pPr>
        <w:bidi/>
        <w:rPr>
          <w:rtl/>
        </w:rPr>
      </w:pPr>
      <w:r w:rsidRPr="008F02B6">
        <w:rPr>
          <w:rFonts w:hint="cs"/>
          <w:rtl/>
        </w:rPr>
        <w:t xml:space="preserve">כל מכונה חוברה </w:t>
      </w:r>
      <w:r w:rsidR="0041235F" w:rsidRPr="008F02B6">
        <w:rPr>
          <w:rFonts w:hint="cs"/>
          <w:rtl/>
        </w:rPr>
        <w:t xml:space="preserve">לכמה </w:t>
      </w:r>
      <w:r w:rsidR="0041235F" w:rsidRPr="008F02B6">
        <w:t>lan segments</w:t>
      </w:r>
      <w:r w:rsidR="0041235F" w:rsidRPr="008F02B6">
        <w:rPr>
          <w:rFonts w:hint="cs"/>
          <w:rtl/>
        </w:rPr>
        <w:t xml:space="preserve">  לפי התרשים הבא (כל </w:t>
      </w:r>
      <w:r w:rsidR="0041235F" w:rsidRPr="008F02B6">
        <w:t>lan segment</w:t>
      </w:r>
      <w:r w:rsidR="0041235F" w:rsidRPr="008F02B6">
        <w:rPr>
          <w:rFonts w:hint="cs"/>
          <w:rtl/>
        </w:rPr>
        <w:t xml:space="preserve"> מיוצג ע"י צבע).</w:t>
      </w:r>
    </w:p>
    <w:p w14:paraId="2BB62E27" w14:textId="4862909A" w:rsidR="0041235F" w:rsidRPr="008F02B6" w:rsidRDefault="0041235F" w:rsidP="0041235F">
      <w:pPr>
        <w:bidi/>
        <w:rPr>
          <w:rtl/>
        </w:rPr>
      </w:pPr>
      <w:r w:rsidRPr="008F02B6">
        <w:object w:dxaOrig="7046" w:dyaOrig="9727" w14:anchorId="60F49838">
          <v:shape id="_x0000_i1027" type="#_x0000_t75" style="width:270pt;height:372pt" o:ole="">
            <v:imagedata r:id="rId12" o:title=""/>
          </v:shape>
          <o:OLEObject Type="Embed" ProgID="Visio.Drawing.15" ShapeID="_x0000_i1027" DrawAspect="Content" ObjectID="_1544403808" r:id="rId13"/>
        </w:object>
      </w:r>
    </w:p>
    <w:p w14:paraId="070CD503" w14:textId="78F8F653" w:rsidR="0041235F" w:rsidRPr="008F02B6" w:rsidRDefault="0041235F" w:rsidP="0041235F">
      <w:pPr>
        <w:bidi/>
        <w:rPr>
          <w:rtl/>
        </w:rPr>
      </w:pPr>
      <w:r w:rsidRPr="008F02B6">
        <w:rPr>
          <w:rFonts w:hint="cs"/>
          <w:rtl/>
        </w:rPr>
        <w:t xml:space="preserve">בנוסף, כל מכונה חוברה עם כרטיס רשת נוסף לאינטרנט בתצורת </w:t>
      </w:r>
      <w:r w:rsidRPr="008F02B6">
        <w:rPr>
          <w:rFonts w:hint="cs"/>
        </w:rPr>
        <w:t>NAT</w:t>
      </w:r>
      <w:r w:rsidRPr="008F02B6">
        <w:rPr>
          <w:rFonts w:hint="cs"/>
          <w:rtl/>
        </w:rPr>
        <w:t xml:space="preserve"> של </w:t>
      </w:r>
      <w:r w:rsidRPr="008F02B6">
        <w:t>VMWare</w:t>
      </w:r>
      <w:r w:rsidRPr="008F02B6">
        <w:rPr>
          <w:rFonts w:hint="cs"/>
          <w:rtl/>
        </w:rPr>
        <w:t>.</w:t>
      </w:r>
    </w:p>
    <w:p w14:paraId="5F50D814" w14:textId="0BD42C50" w:rsidR="001E7DA0" w:rsidRPr="008F02B6" w:rsidRDefault="0041235F" w:rsidP="001E7DA0">
      <w:pPr>
        <w:bidi/>
        <w:rPr>
          <w:rtl/>
        </w:rPr>
      </w:pPr>
      <w:r w:rsidRPr="008F02B6">
        <w:rPr>
          <w:rFonts w:hint="cs"/>
          <w:rtl/>
        </w:rPr>
        <w:t>ברשת ה-</w:t>
      </w:r>
      <w:r w:rsidRPr="008F02B6">
        <w:rPr>
          <w:rFonts w:hint="cs"/>
        </w:rPr>
        <w:t>NAT</w:t>
      </w:r>
      <w:r w:rsidRPr="008F02B6">
        <w:rPr>
          <w:rFonts w:hint="cs"/>
          <w:rtl/>
        </w:rPr>
        <w:t xml:space="preserve"> של </w:t>
      </w:r>
      <w:r w:rsidRPr="008F02B6">
        <w:t>VMWare</w:t>
      </w:r>
      <w:r w:rsidRPr="008F02B6">
        <w:rPr>
          <w:rFonts w:hint="cs"/>
          <w:rtl/>
        </w:rPr>
        <w:t xml:space="preserve"> חבר גם המחשב המארח (</w:t>
      </w:r>
      <w:r w:rsidRPr="008F02B6">
        <w:t>host</w:t>
      </w:r>
      <w:r w:rsidRPr="008F02B6">
        <w:rPr>
          <w:rFonts w:hint="cs"/>
          <w:rtl/>
        </w:rPr>
        <w:t xml:space="preserve">), ננצל זאת על מנת </w:t>
      </w:r>
      <w:r w:rsidR="001E7DA0" w:rsidRPr="008F02B6">
        <w:rPr>
          <w:rFonts w:hint="cs"/>
          <w:rtl/>
        </w:rPr>
        <w:t xml:space="preserve">לשתף קבצים בין המחשב המארח לבין המכונות הווירטואליות ובין המכונות. כדי לעשות זאת ניצור </w:t>
      </w:r>
      <w:r w:rsidR="001E7DA0" w:rsidRPr="008F02B6">
        <w:t>mount</w:t>
      </w:r>
      <w:r w:rsidR="001E7DA0" w:rsidRPr="008F02B6">
        <w:rPr>
          <w:rFonts w:hint="cs"/>
          <w:rtl/>
        </w:rPr>
        <w:t xml:space="preserve"> במכונות לתיקיה משותפת (</w:t>
      </w:r>
      <w:r w:rsidR="001E7DA0" w:rsidRPr="008F02B6">
        <w:t>share</w:t>
      </w:r>
      <w:r w:rsidR="001E7DA0" w:rsidRPr="008F02B6">
        <w:rPr>
          <w:rFonts w:hint="cs"/>
          <w:rtl/>
        </w:rPr>
        <w:t xml:space="preserve">) על המחשב המארח. במקרה שלנו </w:t>
      </w:r>
      <w:r w:rsidR="001E7DA0" w:rsidRPr="008F02B6">
        <w:rPr>
          <w:rtl/>
        </w:rPr>
        <w:t>–</w:t>
      </w:r>
      <w:r w:rsidR="001E7DA0" w:rsidRPr="008F02B6">
        <w:rPr>
          <w:rFonts w:hint="cs"/>
          <w:rtl/>
        </w:rPr>
        <w:t xml:space="preserve"> המחשב המארח היה </w:t>
      </w:r>
      <w:r w:rsidR="001E7DA0" w:rsidRPr="008F02B6">
        <w:t>windows</w:t>
      </w:r>
      <w:r w:rsidR="001E7DA0" w:rsidRPr="008F02B6">
        <w:rPr>
          <w:rFonts w:hint="cs"/>
          <w:rtl/>
        </w:rPr>
        <w:t xml:space="preserve">. יצרנו עליו </w:t>
      </w:r>
      <w:r w:rsidR="001E7DA0" w:rsidRPr="008F02B6">
        <w:t>share</w:t>
      </w:r>
      <w:r w:rsidR="001E7DA0" w:rsidRPr="008F02B6">
        <w:rPr>
          <w:rFonts w:hint="cs"/>
          <w:rtl/>
        </w:rPr>
        <w:t xml:space="preserve"> והתחברנו אליו מכל המכונות בעזרת הוספת </w:t>
      </w:r>
      <w:r w:rsidR="001E7DA0" w:rsidRPr="008F02B6">
        <w:t>mount</w:t>
      </w:r>
      <w:r w:rsidR="001E7DA0" w:rsidRPr="008F02B6">
        <w:rPr>
          <w:rFonts w:hint="cs"/>
          <w:rtl/>
        </w:rPr>
        <w:t xml:space="preserve"> קבוע לרשימת ה-</w:t>
      </w:r>
      <w:r w:rsidR="001E7DA0" w:rsidRPr="008F02B6">
        <w:t>mount</w:t>
      </w:r>
      <w:r w:rsidR="001E7DA0" w:rsidRPr="008F02B6">
        <w:rPr>
          <w:rFonts w:hint="cs"/>
          <w:rtl/>
        </w:rPr>
        <w:t>-ים (הוספת שורה ב-</w:t>
      </w:r>
      <w:r w:rsidR="001E7DA0" w:rsidRPr="008F02B6">
        <w:t>/etc/fstab</w:t>
      </w:r>
      <w:r w:rsidR="001E7DA0" w:rsidRPr="008F02B6">
        <w:rPr>
          <w:rFonts w:hint="cs"/>
          <w:rtl/>
        </w:rPr>
        <w:t>). השורה שהוספנו היתה</w:t>
      </w:r>
    </w:p>
    <w:p w14:paraId="60DD82AF" w14:textId="1D4E8AAC" w:rsidR="001E7DA0" w:rsidRPr="008F02B6" w:rsidRDefault="001E7DA0" w:rsidP="001E7DA0">
      <w:pPr>
        <w:rPr>
          <w:rtl/>
        </w:rPr>
      </w:pPr>
      <w:r w:rsidRPr="008F02B6">
        <w:lastRenderedPageBreak/>
        <w:t>//192.168.170.1/proj /mnt/proj cifs nounix,noserverino,username=share,password=share,rw,file_mode=0777,dir_mode=0777,uid=1000,gid=1000</w:t>
      </w:r>
    </w:p>
    <w:p w14:paraId="692AB74F" w14:textId="1D9C665D" w:rsidR="001E7DA0" w:rsidRPr="008F02B6" w:rsidRDefault="001E7DA0" w:rsidP="001E7DA0">
      <w:pPr>
        <w:bidi/>
        <w:rPr>
          <w:rtl/>
        </w:rPr>
      </w:pPr>
      <w:r w:rsidRPr="008F02B6">
        <w:rPr>
          <w:rFonts w:hint="cs"/>
          <w:rtl/>
        </w:rPr>
        <w:t xml:space="preserve">(השורה מצורפת בקובץ </w:t>
      </w:r>
      <w:r w:rsidRPr="008F02B6">
        <w:t>share.txt</w:t>
      </w:r>
      <w:r w:rsidRPr="008F02B6">
        <w:rPr>
          <w:rFonts w:hint="cs"/>
          <w:rtl/>
        </w:rPr>
        <w:t>)</w:t>
      </w:r>
    </w:p>
    <w:p w14:paraId="204858AF" w14:textId="77777777" w:rsidR="00300C09" w:rsidRDefault="001E7DA0" w:rsidP="001E7DA0">
      <w:pPr>
        <w:bidi/>
        <w:rPr>
          <w:rtl/>
        </w:rPr>
      </w:pPr>
      <w:r w:rsidRPr="008F02B6">
        <w:rPr>
          <w:rFonts w:hint="cs"/>
          <w:rtl/>
        </w:rPr>
        <w:t xml:space="preserve">כאשר </w:t>
      </w:r>
      <w:r w:rsidRPr="008F02B6">
        <w:t>//192.168.170.1/proj</w:t>
      </w:r>
      <w:r w:rsidR="00300C09">
        <w:rPr>
          <w:rFonts w:hint="cs"/>
          <w:rtl/>
        </w:rPr>
        <w:t xml:space="preserve"> הוא </w:t>
      </w:r>
      <w:r w:rsidRPr="008F02B6">
        <w:rPr>
          <w:rFonts w:hint="cs"/>
          <w:rtl/>
        </w:rPr>
        <w:t>הנתיב ל-</w:t>
      </w:r>
      <w:r w:rsidRPr="008F02B6">
        <w:t>share</w:t>
      </w:r>
      <w:r w:rsidR="00300C09">
        <w:rPr>
          <w:rFonts w:hint="cs"/>
          <w:rtl/>
        </w:rPr>
        <w:t xml:space="preserve"> במחשב המארח, אשר מכיל את הפרויקט כמו שהוא כשמבצעים </w:t>
      </w:r>
      <w:r w:rsidR="00300C09">
        <w:t>clone</w:t>
      </w:r>
      <w:r w:rsidR="00300C09">
        <w:rPr>
          <w:rFonts w:hint="cs"/>
          <w:rtl/>
        </w:rPr>
        <w:t xml:space="preserve"> מ-</w:t>
      </w:r>
    </w:p>
    <w:p w14:paraId="15C1C1A4" w14:textId="28CCD968" w:rsidR="00300C09" w:rsidRDefault="00300C09" w:rsidP="00300C09">
      <w:pPr>
        <w:bidi/>
        <w:rPr>
          <w:rtl/>
        </w:rPr>
      </w:pPr>
      <w:r w:rsidRPr="00300C09">
        <w:t>https://github.com/ElonN/snort-ha</w:t>
      </w:r>
    </w:p>
    <w:p w14:paraId="5E3C6DFF" w14:textId="452E6793" w:rsidR="001E7DA0" w:rsidRPr="008F02B6" w:rsidRDefault="001E7DA0" w:rsidP="00300C09">
      <w:pPr>
        <w:bidi/>
        <w:rPr>
          <w:rtl/>
        </w:rPr>
      </w:pPr>
      <w:r w:rsidRPr="008F02B6">
        <w:t>/mnt/proj</w:t>
      </w:r>
      <w:r w:rsidRPr="008F02B6">
        <w:rPr>
          <w:rFonts w:hint="cs"/>
          <w:rtl/>
        </w:rPr>
        <w:t xml:space="preserve"> הוא הנתיב ל-</w:t>
      </w:r>
      <w:r w:rsidRPr="008F02B6">
        <w:t>mount</w:t>
      </w:r>
      <w:r w:rsidRPr="008F02B6">
        <w:rPr>
          <w:rFonts w:hint="cs"/>
          <w:rtl/>
        </w:rPr>
        <w:t xml:space="preserve"> ב-</w:t>
      </w:r>
      <w:r w:rsidRPr="008F02B6">
        <w:t>linux</w:t>
      </w:r>
      <w:r w:rsidRPr="008F02B6">
        <w:rPr>
          <w:rFonts w:hint="cs"/>
          <w:rtl/>
        </w:rPr>
        <w:t>.</w:t>
      </w:r>
    </w:p>
    <w:p w14:paraId="4522FCE0" w14:textId="073C7634" w:rsidR="00020D9A" w:rsidRPr="008F02B6" w:rsidRDefault="00020D9A" w:rsidP="00020D9A">
      <w:pPr>
        <w:bidi/>
      </w:pPr>
      <w:r w:rsidRPr="008F02B6">
        <w:rPr>
          <w:rFonts w:hint="cs"/>
          <w:rtl/>
        </w:rPr>
        <w:t>לאחר מכן יש לבצע את הפקודה</w:t>
      </w:r>
    </w:p>
    <w:p w14:paraId="358F515A" w14:textId="1334BB1F" w:rsidR="00020D9A" w:rsidRPr="008F02B6" w:rsidRDefault="00020D9A" w:rsidP="00020D9A">
      <w:r w:rsidRPr="008F02B6">
        <w:t>mount –a</w:t>
      </w:r>
    </w:p>
    <w:p w14:paraId="57522DF9" w14:textId="01740C83" w:rsidR="00020D9A" w:rsidRPr="008F02B6" w:rsidRDefault="00020D9A" w:rsidP="00020D9A">
      <w:pPr>
        <w:bidi/>
        <w:rPr>
          <w:rtl/>
        </w:rPr>
      </w:pPr>
      <w:r w:rsidRPr="008F02B6">
        <w:rPr>
          <w:rFonts w:hint="cs"/>
          <w:rtl/>
        </w:rPr>
        <w:t>על מנת לטעון את ה-</w:t>
      </w:r>
      <w:r w:rsidRPr="008F02B6">
        <w:t>mount</w:t>
      </w:r>
      <w:r w:rsidRPr="008F02B6">
        <w:rPr>
          <w:rFonts w:hint="cs"/>
          <w:rtl/>
        </w:rPr>
        <w:t xml:space="preserve"> מתוך הקובץ </w:t>
      </w:r>
      <w:r w:rsidRPr="008F02B6">
        <w:t>/etc/fstab</w:t>
      </w:r>
      <w:r w:rsidRPr="008F02B6">
        <w:rPr>
          <w:rFonts w:hint="cs"/>
          <w:rtl/>
        </w:rPr>
        <w:t>. אין צורך לבצע פקודה זו שוב מכיוון שבכל הפעלה של המחשב מערכת ההפעלה תטען את כל ה-</w:t>
      </w:r>
      <w:r w:rsidRPr="008F02B6">
        <w:t>mount</w:t>
      </w:r>
      <w:r w:rsidRPr="008F02B6">
        <w:rPr>
          <w:rFonts w:hint="cs"/>
          <w:rtl/>
        </w:rPr>
        <w:t>-ים מהקובץ.</w:t>
      </w:r>
    </w:p>
    <w:p w14:paraId="40595514" w14:textId="7F28F55E" w:rsidR="00A052ED" w:rsidRPr="004A6EA8" w:rsidRDefault="00A052ED" w:rsidP="00A7267C">
      <w:pPr>
        <w:pStyle w:val="ListParagraph"/>
        <w:numPr>
          <w:ilvl w:val="2"/>
          <w:numId w:val="10"/>
        </w:numPr>
        <w:bidi/>
        <w:jc w:val="both"/>
        <w:rPr>
          <w:b/>
          <w:bCs/>
        </w:rPr>
      </w:pPr>
      <w:r w:rsidRPr="004A6EA8">
        <w:rPr>
          <w:rFonts w:hint="cs"/>
          <w:b/>
          <w:bCs/>
          <w:rtl/>
        </w:rPr>
        <w:t>התקנת העמדות</w:t>
      </w:r>
    </w:p>
    <w:p w14:paraId="56D0EF35" w14:textId="6E5D1221" w:rsidR="00A7267C" w:rsidRPr="008F02B6" w:rsidRDefault="00A7267C" w:rsidP="00A7267C">
      <w:pPr>
        <w:bidi/>
        <w:jc w:val="both"/>
        <w:rPr>
          <w:rtl/>
        </w:rPr>
      </w:pPr>
      <w:r w:rsidRPr="008F02B6">
        <w:rPr>
          <w:rFonts w:hint="cs"/>
          <w:rtl/>
        </w:rPr>
        <w:t xml:space="preserve">הדבר הראשון שעלינו לעשות הוא להיכנס לקונפיגורציות </w:t>
      </w:r>
      <w:r w:rsidRPr="008F02B6">
        <w:t>conf_net_XXX</w:t>
      </w:r>
      <w:r w:rsidRPr="008F02B6">
        <w:rPr>
          <w:rFonts w:hint="cs"/>
          <w:rtl/>
        </w:rPr>
        <w:t xml:space="preserve"> ולשנות שם את שמות ה-</w:t>
      </w:r>
      <w:r w:rsidRPr="008F02B6">
        <w:t>interface</w:t>
      </w:r>
      <w:r w:rsidRPr="008F02B6">
        <w:rPr>
          <w:rFonts w:hint="cs"/>
          <w:rtl/>
        </w:rPr>
        <w:t xml:space="preserve"> בהתאם למה שנמצא במכונות הוירטואליות. למשל </w:t>
      </w:r>
      <w:r w:rsidRPr="008F02B6">
        <w:rPr>
          <w:rtl/>
        </w:rPr>
        <w:t>–</w:t>
      </w:r>
      <w:r w:rsidRPr="008F02B6">
        <w:rPr>
          <w:rFonts w:hint="cs"/>
          <w:rtl/>
        </w:rPr>
        <w:t xml:space="preserve"> ניקח לדוגמא את הקובץ </w:t>
      </w:r>
      <w:r w:rsidRPr="008F02B6">
        <w:t>conf_net_r1.txt</w:t>
      </w:r>
      <w:r w:rsidRPr="008F02B6">
        <w:rPr>
          <w:rFonts w:hint="cs"/>
          <w:rtl/>
        </w:rPr>
        <w:t xml:space="preserve">. לפי הכתובות שאנו שמים בכל </w:t>
      </w:r>
      <w:r w:rsidRPr="008F02B6">
        <w:t>interface</w:t>
      </w:r>
      <w:r w:rsidRPr="008F02B6">
        <w:rPr>
          <w:rFonts w:hint="cs"/>
          <w:rtl/>
        </w:rPr>
        <w:t xml:space="preserve"> ניתן להבין לאיזו רשת הוא אמור להיות שייך. נוודא כי אכן יש תאימות בין שם ה-</w:t>
      </w:r>
      <w:r w:rsidRPr="008F02B6">
        <w:t>interface</w:t>
      </w:r>
      <w:r w:rsidRPr="008F02B6">
        <w:rPr>
          <w:rFonts w:hint="cs"/>
          <w:rtl/>
        </w:rPr>
        <w:t xml:space="preserve"> (</w:t>
      </w:r>
      <w:r w:rsidRPr="008F02B6">
        <w:t>ens38,ens39</w:t>
      </w:r>
      <w:r w:rsidRPr="008F02B6">
        <w:rPr>
          <w:rFonts w:hint="cs"/>
          <w:rtl/>
        </w:rPr>
        <w:t xml:space="preserve"> וכו') שכתובים בקונפיגורציה לשם ה-</w:t>
      </w:r>
      <w:r w:rsidRPr="008F02B6">
        <w:t>interface</w:t>
      </w:r>
      <w:r w:rsidRPr="008F02B6">
        <w:rPr>
          <w:rFonts w:hint="cs"/>
          <w:rtl/>
        </w:rPr>
        <w:t xml:space="preserve"> שבו אמורה להיות כתובת זו לפי השרטוט.</w:t>
      </w:r>
      <w:r w:rsidR="00A13EF1" w:rsidRPr="008F02B6">
        <w:rPr>
          <w:rFonts w:hint="cs"/>
          <w:rtl/>
        </w:rPr>
        <w:t xml:space="preserve"> ז"א יכול לקרות מצב שבו בסביבה שהקמנו, ה-</w:t>
      </w:r>
      <w:r w:rsidR="00A13EF1" w:rsidRPr="008F02B6">
        <w:t>interface</w:t>
      </w:r>
      <w:r w:rsidR="00A13EF1" w:rsidRPr="008F02B6">
        <w:rPr>
          <w:rFonts w:hint="cs"/>
          <w:rtl/>
        </w:rPr>
        <w:t xml:space="preserve"> ב-</w:t>
      </w:r>
      <w:r w:rsidR="00A13EF1" w:rsidRPr="008F02B6">
        <w:t>r1</w:t>
      </w:r>
      <w:r w:rsidR="00A13EF1" w:rsidRPr="008F02B6">
        <w:rPr>
          <w:rFonts w:hint="cs"/>
          <w:rtl/>
        </w:rPr>
        <w:t xml:space="preserve"> שפונה כלפי הרשת עם ה-</w:t>
      </w:r>
      <w:r w:rsidR="00A13EF1" w:rsidRPr="008F02B6">
        <w:t>client</w:t>
      </w:r>
      <w:r w:rsidR="00A13EF1" w:rsidRPr="008F02B6">
        <w:rPr>
          <w:rFonts w:hint="cs"/>
          <w:rtl/>
        </w:rPr>
        <w:t xml:space="preserve"> נקרא </w:t>
      </w:r>
      <w:r w:rsidR="00A13EF1" w:rsidRPr="008F02B6">
        <w:t>ens39</w:t>
      </w:r>
      <w:r w:rsidR="00A13EF1" w:rsidRPr="008F02B6">
        <w:rPr>
          <w:rFonts w:hint="cs"/>
          <w:rtl/>
        </w:rPr>
        <w:t xml:space="preserve">, ובקונפיגורציית רשת של </w:t>
      </w:r>
      <w:r w:rsidR="00A13EF1" w:rsidRPr="008F02B6">
        <w:t>r1</w:t>
      </w:r>
      <w:r w:rsidR="00A13EF1" w:rsidRPr="008F02B6">
        <w:rPr>
          <w:rFonts w:hint="cs"/>
          <w:rtl/>
        </w:rPr>
        <w:t xml:space="preserve"> (</w:t>
      </w:r>
      <w:r w:rsidR="00A13EF1" w:rsidRPr="008F02B6">
        <w:t>conf_net_r1.txt</w:t>
      </w:r>
      <w:r w:rsidR="00A13EF1" w:rsidRPr="008F02B6">
        <w:rPr>
          <w:rFonts w:hint="cs"/>
          <w:rtl/>
        </w:rPr>
        <w:t>) אנו רואים כי ה-</w:t>
      </w:r>
      <w:r w:rsidR="00A13EF1" w:rsidRPr="008F02B6">
        <w:t>interface</w:t>
      </w:r>
      <w:r w:rsidR="00A13EF1" w:rsidRPr="008F02B6">
        <w:rPr>
          <w:rFonts w:hint="cs"/>
          <w:rtl/>
        </w:rPr>
        <w:t xml:space="preserve"> הפונה לכיוון ה-</w:t>
      </w:r>
      <w:r w:rsidR="00A13EF1" w:rsidRPr="008F02B6">
        <w:t>client</w:t>
      </w:r>
      <w:r w:rsidR="00A13EF1" w:rsidRPr="008F02B6">
        <w:rPr>
          <w:rFonts w:hint="cs"/>
          <w:rtl/>
        </w:rPr>
        <w:t xml:space="preserve"> (נזהה אותו לפי כתובת </w:t>
      </w:r>
      <w:r w:rsidR="00A13EF1" w:rsidRPr="008F02B6">
        <w:t>192.168.9.X</w:t>
      </w:r>
      <w:r w:rsidR="00A13EF1" w:rsidRPr="008F02B6">
        <w:rPr>
          <w:rFonts w:hint="cs"/>
          <w:rtl/>
        </w:rPr>
        <w:t xml:space="preserve">) נקרא </w:t>
      </w:r>
      <w:r w:rsidR="00A13EF1" w:rsidRPr="008F02B6">
        <w:t>ens38</w:t>
      </w:r>
      <w:r w:rsidR="00A13EF1" w:rsidRPr="008F02B6">
        <w:rPr>
          <w:rFonts w:hint="cs"/>
          <w:rtl/>
        </w:rPr>
        <w:t>. במצב כזה - צריך לתקן זאת בקופיגורציה</w:t>
      </w:r>
      <w:r w:rsidR="000C238C" w:rsidRPr="008F02B6">
        <w:rPr>
          <w:rFonts w:hint="cs"/>
          <w:rtl/>
        </w:rPr>
        <w:t xml:space="preserve"> ולכתוב שם </w:t>
      </w:r>
      <w:r w:rsidR="000C238C" w:rsidRPr="008F02B6">
        <w:t>ens39</w:t>
      </w:r>
      <w:r w:rsidR="000C238C" w:rsidRPr="008F02B6">
        <w:rPr>
          <w:rFonts w:hint="cs"/>
          <w:rtl/>
        </w:rPr>
        <w:t xml:space="preserve"> במקום </w:t>
      </w:r>
      <w:r w:rsidR="000C238C" w:rsidRPr="008F02B6">
        <w:t>ens38</w:t>
      </w:r>
      <w:r w:rsidR="00A13EF1" w:rsidRPr="008F02B6">
        <w:rPr>
          <w:rFonts w:hint="cs"/>
          <w:rtl/>
        </w:rPr>
        <w:t>.</w:t>
      </w:r>
    </w:p>
    <w:p w14:paraId="110FF7D2" w14:textId="1D1328C3" w:rsidR="00A7267C" w:rsidRPr="008F02B6" w:rsidRDefault="00A7267C" w:rsidP="00A7267C">
      <w:pPr>
        <w:bidi/>
        <w:jc w:val="center"/>
      </w:pPr>
      <w:r w:rsidRPr="008F02B6">
        <w:rPr>
          <w:noProof/>
        </w:rPr>
        <w:drawing>
          <wp:inline distT="0" distB="0" distL="0" distR="0" wp14:anchorId="1AB8616A" wp14:editId="393719A4">
            <wp:extent cx="2965632" cy="29908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096" t="16239" r="71956" b="39031"/>
                    <a:stretch/>
                  </pic:blipFill>
                  <pic:spPr bwMode="auto">
                    <a:xfrm>
                      <a:off x="0" y="0"/>
                      <a:ext cx="2968360" cy="2993601"/>
                    </a:xfrm>
                    <a:prstGeom prst="rect">
                      <a:avLst/>
                    </a:prstGeom>
                    <a:ln>
                      <a:noFill/>
                    </a:ln>
                    <a:extLst>
                      <a:ext uri="{53640926-AAD7-44D8-BBD7-CCE9431645EC}">
                        <a14:shadowObscured xmlns:a14="http://schemas.microsoft.com/office/drawing/2010/main"/>
                      </a:ext>
                    </a:extLst>
                  </pic:spPr>
                </pic:pic>
              </a:graphicData>
            </a:graphic>
          </wp:inline>
        </w:drawing>
      </w:r>
    </w:p>
    <w:p w14:paraId="5744C81B" w14:textId="28F1A2E1" w:rsidR="00020D9A" w:rsidRPr="008F02B6" w:rsidRDefault="00020D9A" w:rsidP="00A7267C">
      <w:pPr>
        <w:bidi/>
        <w:jc w:val="both"/>
      </w:pPr>
      <w:r w:rsidRPr="008F02B6">
        <w:rPr>
          <w:rFonts w:hint="cs"/>
          <w:rtl/>
        </w:rPr>
        <w:t>לאחר</w:t>
      </w:r>
      <w:r w:rsidR="00A7267C" w:rsidRPr="008F02B6">
        <w:rPr>
          <w:rFonts w:hint="cs"/>
          <w:rtl/>
        </w:rPr>
        <w:t xml:space="preserve"> שווידאנו שכל שמות ה-</w:t>
      </w:r>
      <w:r w:rsidR="00A7267C" w:rsidRPr="008F02B6">
        <w:t>interface</w:t>
      </w:r>
      <w:r w:rsidR="00A7267C" w:rsidRPr="008F02B6">
        <w:rPr>
          <w:rFonts w:hint="cs"/>
          <w:rtl/>
        </w:rPr>
        <w:t xml:space="preserve"> מדויקים,</w:t>
      </w:r>
      <w:r w:rsidRPr="008F02B6">
        <w:rPr>
          <w:rFonts w:hint="cs"/>
          <w:rtl/>
        </w:rPr>
        <w:t xml:space="preserve"> </w:t>
      </w:r>
      <w:r w:rsidR="00A7267C" w:rsidRPr="008F02B6">
        <w:rPr>
          <w:rFonts w:hint="cs"/>
          <w:rtl/>
        </w:rPr>
        <w:t>ו</w:t>
      </w:r>
      <w:r w:rsidRPr="008F02B6">
        <w:rPr>
          <w:rFonts w:hint="cs"/>
          <w:rtl/>
        </w:rPr>
        <w:t xml:space="preserve">שהנתיב </w:t>
      </w:r>
      <w:r w:rsidRPr="008F02B6">
        <w:t>/mnt/proj</w:t>
      </w:r>
      <w:r w:rsidRPr="008F02B6">
        <w:rPr>
          <w:rFonts w:hint="cs"/>
          <w:rtl/>
        </w:rPr>
        <w:t xml:space="preserve"> על המכונות מפנה ל-</w:t>
      </w:r>
      <w:r w:rsidRPr="008F02B6">
        <w:t>share</w:t>
      </w:r>
      <w:r w:rsidRPr="008F02B6">
        <w:rPr>
          <w:rFonts w:hint="cs"/>
          <w:rtl/>
        </w:rPr>
        <w:t xml:space="preserve"> שלנו, נוכל להשתמש בסקריפטי ההתקנה שהכנו </w:t>
      </w:r>
      <w:r w:rsidRPr="008F02B6">
        <w:rPr>
          <w:rtl/>
        </w:rPr>
        <w:t>–</w:t>
      </w:r>
      <w:r w:rsidRPr="008F02B6">
        <w:rPr>
          <w:rFonts w:hint="cs"/>
          <w:rtl/>
        </w:rPr>
        <w:t xml:space="preserve"> </w:t>
      </w:r>
    </w:p>
    <w:p w14:paraId="3DC76803" w14:textId="55BD2A78" w:rsidR="00A052ED" w:rsidRPr="008F02B6" w:rsidRDefault="00A052ED" w:rsidP="00A7267C">
      <w:pPr>
        <w:bidi/>
        <w:jc w:val="both"/>
        <w:rPr>
          <w:rtl/>
        </w:rPr>
      </w:pPr>
      <w:r w:rsidRPr="008F02B6">
        <w:t>install</w:t>
      </w:r>
      <w:r w:rsidR="00020D9A" w:rsidRPr="008F02B6">
        <w:t>_</w:t>
      </w:r>
      <w:r w:rsidR="00A7267C" w:rsidRPr="008F02B6">
        <w:t>XXX</w:t>
      </w:r>
      <w:r w:rsidRPr="008F02B6">
        <w:t>.sh</w:t>
      </w:r>
      <w:r w:rsidR="00A7267C" w:rsidRPr="008F02B6">
        <w:rPr>
          <w:rFonts w:hint="cs"/>
          <w:rtl/>
        </w:rPr>
        <w:t xml:space="preserve"> עבור הרכיב </w:t>
      </w:r>
      <w:r w:rsidR="00A7267C" w:rsidRPr="008F02B6">
        <w:rPr>
          <w:rFonts w:hint="cs"/>
        </w:rPr>
        <w:t>XXX</w:t>
      </w:r>
      <w:r w:rsidR="00A7267C" w:rsidRPr="008F02B6">
        <w:rPr>
          <w:rFonts w:hint="cs"/>
          <w:rtl/>
        </w:rPr>
        <w:t xml:space="preserve"> מתוך {</w:t>
      </w:r>
      <w:r w:rsidR="00A7267C" w:rsidRPr="008F02B6">
        <w:t>r1, r2, r3, snort1, snort2</w:t>
      </w:r>
      <w:r w:rsidR="00300C09">
        <w:t>, client, server</w:t>
      </w:r>
      <w:r w:rsidR="00A7267C" w:rsidRPr="008F02B6">
        <w:rPr>
          <w:rFonts w:hint="cs"/>
          <w:rtl/>
        </w:rPr>
        <w:t>}</w:t>
      </w:r>
      <w:r w:rsidR="000C238C" w:rsidRPr="008F02B6">
        <w:rPr>
          <w:rFonts w:hint="cs"/>
          <w:rtl/>
        </w:rPr>
        <w:t>.</w:t>
      </w:r>
    </w:p>
    <w:p w14:paraId="7215DE35" w14:textId="28ABE04F" w:rsidR="005816B0" w:rsidRPr="008F02B6" w:rsidRDefault="00A13EF1" w:rsidP="005816B0">
      <w:pPr>
        <w:bidi/>
        <w:jc w:val="both"/>
        <w:rPr>
          <w:rtl/>
        </w:rPr>
      </w:pPr>
      <w:r w:rsidRPr="008F02B6">
        <w:rPr>
          <w:rFonts w:hint="cs"/>
          <w:rtl/>
        </w:rPr>
        <w:lastRenderedPageBreak/>
        <w:t>לאחר מכן אם נרצה לפתח את</w:t>
      </w:r>
      <w:r w:rsidR="000C238C" w:rsidRPr="008F02B6">
        <w:rPr>
          <w:rFonts w:hint="cs"/>
          <w:rtl/>
        </w:rPr>
        <w:t xml:space="preserve"> הקוד של</w:t>
      </w:r>
      <w:r w:rsidRPr="008F02B6">
        <w:rPr>
          <w:rFonts w:hint="cs"/>
          <w:rtl/>
        </w:rPr>
        <w:t xml:space="preserve"> </w:t>
      </w:r>
      <w:r w:rsidRPr="008F02B6">
        <w:t>snort</w:t>
      </w:r>
      <w:r w:rsidRPr="008F02B6">
        <w:rPr>
          <w:rFonts w:hint="cs"/>
          <w:rtl/>
        </w:rPr>
        <w:t xml:space="preserve"> או אחד הרכיבים האחרים במערכת (</w:t>
      </w:r>
      <w:r w:rsidR="000C238C" w:rsidRPr="008F02B6">
        <w:rPr>
          <w:rFonts w:hint="cs"/>
          <w:rtl/>
        </w:rPr>
        <w:t xml:space="preserve">לדוגמא </w:t>
      </w:r>
      <w:r w:rsidRPr="008F02B6">
        <w:t>keepalive</w:t>
      </w:r>
      <w:r w:rsidRPr="008F02B6">
        <w:rPr>
          <w:rFonts w:hint="cs"/>
          <w:rtl/>
        </w:rPr>
        <w:t xml:space="preserve">) </w:t>
      </w:r>
      <w:r w:rsidRPr="008F02B6">
        <w:rPr>
          <w:rtl/>
        </w:rPr>
        <w:t>–</w:t>
      </w:r>
      <w:r w:rsidR="000C238C" w:rsidRPr="008F02B6">
        <w:rPr>
          <w:rFonts w:hint="cs"/>
          <w:rtl/>
        </w:rPr>
        <w:t xml:space="preserve"> נסיים שלב בפית</w:t>
      </w:r>
      <w:r w:rsidRPr="008F02B6">
        <w:rPr>
          <w:rFonts w:hint="cs"/>
          <w:rtl/>
        </w:rPr>
        <w:t xml:space="preserve">וח ונריץ את </w:t>
      </w:r>
      <w:r w:rsidRPr="008F02B6">
        <w:t>reload_xxx</w:t>
      </w:r>
      <w:r w:rsidRPr="008F02B6">
        <w:rPr>
          <w:rFonts w:hint="cs"/>
          <w:rtl/>
        </w:rPr>
        <w:t xml:space="preserve"> שאמור רק להעתיק מחדש את כלל הקונפיגורציות.</w:t>
      </w:r>
    </w:p>
    <w:p w14:paraId="6F69A23E" w14:textId="5B57DE95" w:rsidR="000C238C" w:rsidRPr="00E12ECE" w:rsidRDefault="00E12ECE" w:rsidP="000C238C">
      <w:pPr>
        <w:bidi/>
        <w:jc w:val="both"/>
        <w:rPr>
          <w:b/>
          <w:bCs/>
          <w:u w:val="single"/>
          <w:rtl/>
        </w:rPr>
      </w:pPr>
      <w:r w:rsidRPr="00E12ECE">
        <w:rPr>
          <w:rFonts w:hint="cs"/>
          <w:b/>
          <w:bCs/>
          <w:u w:val="single"/>
          <w:rtl/>
        </w:rPr>
        <w:t xml:space="preserve">חשוב: </w:t>
      </w:r>
      <w:r w:rsidR="000C238C" w:rsidRPr="00E12ECE">
        <w:rPr>
          <w:rFonts w:hint="cs"/>
          <w:b/>
          <w:bCs/>
          <w:u w:val="single"/>
          <w:rtl/>
        </w:rPr>
        <w:t>כלל הסקריפטים אמורים לרוץ ב-</w:t>
      </w:r>
      <w:r w:rsidR="000C238C" w:rsidRPr="00E12ECE">
        <w:rPr>
          <w:b/>
          <w:bCs/>
          <w:u w:val="single"/>
        </w:rPr>
        <w:t>sudo</w:t>
      </w:r>
      <w:r w:rsidR="000C238C" w:rsidRPr="00E12ECE">
        <w:rPr>
          <w:rFonts w:hint="cs"/>
          <w:b/>
          <w:bCs/>
          <w:u w:val="single"/>
          <w:rtl/>
        </w:rPr>
        <w:t xml:space="preserve"> ולאחריהם צריך לבצע </w:t>
      </w:r>
      <w:r w:rsidR="000C238C" w:rsidRPr="00E12ECE">
        <w:rPr>
          <w:b/>
          <w:bCs/>
          <w:u w:val="single"/>
        </w:rPr>
        <w:t>reboot</w:t>
      </w:r>
      <w:r w:rsidR="000C238C" w:rsidRPr="00E12ECE">
        <w:rPr>
          <w:rFonts w:hint="cs"/>
          <w:b/>
          <w:bCs/>
          <w:u w:val="single"/>
          <w:rtl/>
        </w:rPr>
        <w:t>.</w:t>
      </w:r>
    </w:p>
    <w:p w14:paraId="5CFFAAB5" w14:textId="5096E438" w:rsidR="00020D9A" w:rsidRPr="004A6EA8" w:rsidRDefault="000C238C" w:rsidP="00020D9A">
      <w:pPr>
        <w:pStyle w:val="ListParagraph"/>
        <w:numPr>
          <w:ilvl w:val="2"/>
          <w:numId w:val="10"/>
        </w:numPr>
        <w:bidi/>
        <w:rPr>
          <w:b/>
          <w:bCs/>
        </w:rPr>
      </w:pPr>
      <w:r w:rsidRPr="004A6EA8">
        <w:rPr>
          <w:rFonts w:hint="cs"/>
          <w:b/>
          <w:bCs/>
          <w:rtl/>
        </w:rPr>
        <w:t>שירותים (</w:t>
      </w:r>
      <w:r w:rsidRPr="004A6EA8">
        <w:rPr>
          <w:b/>
          <w:bCs/>
        </w:rPr>
        <w:t>systemd services</w:t>
      </w:r>
      <w:r w:rsidRPr="004A6EA8">
        <w:rPr>
          <w:rFonts w:hint="cs"/>
          <w:b/>
          <w:bCs/>
          <w:rtl/>
        </w:rPr>
        <w:t>)</w:t>
      </w:r>
    </w:p>
    <w:p w14:paraId="03883BDF" w14:textId="6D91DCA9" w:rsidR="000C238C" w:rsidRPr="008F02B6" w:rsidRDefault="000C238C" w:rsidP="000C238C">
      <w:pPr>
        <w:bidi/>
        <w:rPr>
          <w:rtl/>
        </w:rPr>
      </w:pPr>
      <w:r w:rsidRPr="008F02B6">
        <w:rPr>
          <w:rFonts w:hint="cs"/>
          <w:rtl/>
        </w:rPr>
        <w:t xml:space="preserve">בסביבה זו אנו משתמשים בשירותים על מנת להריץ אפליקציות בעת עליית המחשב בהרשאות גבוהות. קובץ שירות הוא מהצורה </w:t>
      </w:r>
      <w:r w:rsidRPr="008F02B6">
        <w:t>XXX.service</w:t>
      </w:r>
      <w:r w:rsidRPr="008F02B6">
        <w:rPr>
          <w:rFonts w:hint="cs"/>
          <w:rtl/>
        </w:rPr>
        <w:t xml:space="preserve"> והוא מכיל את הפקודה שנרצה להריץ ועוד פרמטרים כגון האם לווא שהתהליך רץ תמיד ולפעילו במחדש בעת קריסה (</w:t>
      </w:r>
      <w:r w:rsidRPr="008F02B6">
        <w:t>Restart=always</w:t>
      </w:r>
      <w:r w:rsidRPr="008F02B6">
        <w:rPr>
          <w:rFonts w:hint="cs"/>
          <w:rtl/>
        </w:rPr>
        <w:t>), וכל כמה זמן להפעיל (</w:t>
      </w:r>
      <w:r w:rsidRPr="008F02B6">
        <w:t>RestartSec=1</w:t>
      </w:r>
      <w:r w:rsidRPr="008F02B6">
        <w:rPr>
          <w:rFonts w:hint="cs"/>
          <w:rtl/>
        </w:rPr>
        <w:t>).</w:t>
      </w:r>
    </w:p>
    <w:p w14:paraId="0FCB24A0" w14:textId="176555C3" w:rsidR="000C238C" w:rsidRPr="008F02B6" w:rsidRDefault="000C238C" w:rsidP="000C238C">
      <w:pPr>
        <w:bidi/>
        <w:rPr>
          <w:rtl/>
        </w:rPr>
      </w:pPr>
      <w:r w:rsidRPr="008F02B6">
        <w:rPr>
          <w:rFonts w:hint="cs"/>
          <w:rtl/>
        </w:rPr>
        <w:t xml:space="preserve">כדי להפעיל שירות, נעתיק את </w:t>
      </w:r>
      <w:r w:rsidRPr="008F02B6">
        <w:t>XXX.service</w:t>
      </w:r>
      <w:r w:rsidRPr="008F02B6">
        <w:rPr>
          <w:rFonts w:hint="cs"/>
          <w:rtl/>
        </w:rPr>
        <w:t xml:space="preserve"> לתיקייה </w:t>
      </w:r>
      <w:r w:rsidRPr="008F02B6">
        <w:t>/etc/systemd/system</w:t>
      </w:r>
      <w:r w:rsidRPr="008F02B6">
        <w:rPr>
          <w:rFonts w:hint="cs"/>
          <w:rtl/>
        </w:rPr>
        <w:t xml:space="preserve"> ונריץ</w:t>
      </w:r>
    </w:p>
    <w:p w14:paraId="49DBFC28" w14:textId="48CA0232" w:rsidR="000C238C" w:rsidRPr="008F02B6" w:rsidRDefault="000C238C" w:rsidP="000C238C">
      <w:r w:rsidRPr="008F02B6">
        <w:t>Systemctl enable XXX.service</w:t>
      </w:r>
    </w:p>
    <w:p w14:paraId="6ED3A767" w14:textId="777D0212" w:rsidR="000C238C" w:rsidRPr="008F02B6" w:rsidRDefault="000C238C" w:rsidP="000C238C">
      <w:pPr>
        <w:bidi/>
        <w:rPr>
          <w:rtl/>
        </w:rPr>
      </w:pPr>
      <w:r w:rsidRPr="008F02B6">
        <w:rPr>
          <w:rFonts w:hint="cs"/>
          <w:rtl/>
        </w:rPr>
        <w:t>לאחר מכן השירות רשום וניתן להפעיל מחדש את המחשב.</w:t>
      </w:r>
    </w:p>
    <w:p w14:paraId="7BE4116A" w14:textId="1EE31B21" w:rsidR="000C238C" w:rsidRPr="008F02B6" w:rsidRDefault="000C238C" w:rsidP="000C238C">
      <w:pPr>
        <w:bidi/>
        <w:rPr>
          <w:rtl/>
        </w:rPr>
      </w:pPr>
      <w:r w:rsidRPr="008F02B6">
        <w:rPr>
          <w:rFonts w:hint="cs"/>
          <w:rtl/>
        </w:rPr>
        <w:t xml:space="preserve">אנחנו משתמשים בצורה זו על מנת להריץ את </w:t>
      </w:r>
      <w:r w:rsidRPr="008F02B6">
        <w:t>keepalived</w:t>
      </w:r>
      <w:r w:rsidRPr="008F02B6">
        <w:rPr>
          <w:rFonts w:hint="cs"/>
          <w:rtl/>
        </w:rPr>
        <w:t xml:space="preserve"> ב-</w:t>
      </w:r>
      <w:r w:rsidRPr="008F02B6">
        <w:t>init</w:t>
      </w:r>
      <w:r w:rsidRPr="008F02B6">
        <w:rPr>
          <w:rFonts w:hint="cs"/>
          <w:rtl/>
        </w:rPr>
        <w:t xml:space="preserve"> של </w:t>
      </w:r>
      <w:r w:rsidRPr="008F02B6">
        <w:t>r1,r2,r3</w:t>
      </w:r>
      <w:r w:rsidRPr="008F02B6">
        <w:rPr>
          <w:rFonts w:hint="cs"/>
          <w:rtl/>
        </w:rPr>
        <w:t xml:space="preserve"> וגם על מנת להריץ </w:t>
      </w:r>
      <w:r w:rsidRPr="008F02B6">
        <w:t>snort</w:t>
      </w:r>
      <w:r w:rsidRPr="008F02B6">
        <w:rPr>
          <w:rFonts w:hint="cs"/>
          <w:rtl/>
        </w:rPr>
        <w:t xml:space="preserve"> ב-</w:t>
      </w:r>
      <w:r w:rsidRPr="008F02B6">
        <w:t>snort1, snort2</w:t>
      </w:r>
      <w:r w:rsidRPr="008F02B6">
        <w:rPr>
          <w:rFonts w:hint="cs"/>
          <w:rtl/>
        </w:rPr>
        <w:t xml:space="preserve">. </w:t>
      </w:r>
    </w:p>
    <w:p w14:paraId="5C10A813" w14:textId="75BE6740" w:rsidR="00020D9A" w:rsidRPr="008F02B6" w:rsidRDefault="000C238C" w:rsidP="008F02B6">
      <w:pPr>
        <w:bidi/>
        <w:rPr>
          <w:rtl/>
        </w:rPr>
      </w:pPr>
      <w:r w:rsidRPr="008F02B6">
        <w:rPr>
          <w:rFonts w:hint="cs"/>
          <w:rtl/>
        </w:rPr>
        <w:t>מכיוון ש-</w:t>
      </w:r>
      <w:r w:rsidRPr="008F02B6">
        <w:t>snort</w:t>
      </w:r>
      <w:r w:rsidRPr="008F02B6">
        <w:rPr>
          <w:rFonts w:hint="cs"/>
          <w:rtl/>
        </w:rPr>
        <w:t xml:space="preserve"> רץ כ-</w:t>
      </w:r>
      <w:r w:rsidRPr="008F02B6">
        <w:t>service</w:t>
      </w:r>
      <w:r w:rsidRPr="008F02B6">
        <w:rPr>
          <w:rFonts w:hint="cs"/>
          <w:rtl/>
        </w:rPr>
        <w:t xml:space="preserve">, אנחנו משתמשים בפיצ'רים מובנים של </w:t>
      </w:r>
      <w:r w:rsidRPr="008F02B6">
        <w:t>systemd</w:t>
      </w:r>
      <w:r w:rsidRPr="008F02B6">
        <w:rPr>
          <w:rFonts w:hint="cs"/>
          <w:rtl/>
        </w:rPr>
        <w:t xml:space="preserve"> כגון </w:t>
      </w:r>
      <w:r w:rsidRPr="008F02B6">
        <w:t>watchdog</w:t>
      </w:r>
      <w:r w:rsidRPr="008F02B6">
        <w:rPr>
          <w:rFonts w:hint="cs"/>
          <w:rtl/>
        </w:rPr>
        <w:t xml:space="preserve"> אוטומטי. בנוסף </w:t>
      </w:r>
      <w:r w:rsidRPr="008F02B6">
        <w:rPr>
          <w:rtl/>
        </w:rPr>
        <w:t>–</w:t>
      </w:r>
      <w:r w:rsidRPr="008F02B6">
        <w:rPr>
          <w:rFonts w:hint="cs"/>
          <w:rtl/>
        </w:rPr>
        <w:t xml:space="preserve"> קבלת תקלות וקריאת לוג הם עניינים מורכבים כשזה </w:t>
      </w:r>
      <w:r w:rsidRPr="008F02B6">
        <w:t>service</w:t>
      </w:r>
      <w:r w:rsidRPr="008F02B6">
        <w:rPr>
          <w:rFonts w:hint="cs"/>
          <w:rtl/>
        </w:rPr>
        <w:t xml:space="preserve">. פתרון שמצאנו לכך </w:t>
      </w:r>
      <w:r w:rsidRPr="008F02B6">
        <w:rPr>
          <w:rtl/>
        </w:rPr>
        <w:t>–</w:t>
      </w:r>
      <w:r w:rsidRPr="008F02B6">
        <w:rPr>
          <w:rFonts w:hint="cs"/>
          <w:rtl/>
        </w:rPr>
        <w:t xml:space="preserve"> </w:t>
      </w:r>
      <w:r w:rsidR="008F02B6" w:rsidRPr="008F02B6">
        <w:rPr>
          <w:rFonts w:hint="cs"/>
          <w:rtl/>
        </w:rPr>
        <w:t>שמרנו את לוג</w:t>
      </w:r>
      <w:r w:rsidRPr="008F02B6">
        <w:rPr>
          <w:rFonts w:hint="cs"/>
          <w:rtl/>
        </w:rPr>
        <w:t xml:space="preserve"> </w:t>
      </w:r>
      <w:r w:rsidR="008F02B6" w:rsidRPr="008F02B6">
        <w:rPr>
          <w:rFonts w:hint="cs"/>
          <w:rtl/>
        </w:rPr>
        <w:t xml:space="preserve">של הריצה בנתיב </w:t>
      </w:r>
      <w:r w:rsidRPr="008F02B6">
        <w:rPr>
          <w:rFonts w:hint="cs"/>
          <w:rtl/>
        </w:rPr>
        <w:t>ב-</w:t>
      </w:r>
      <w:r w:rsidRPr="008F02B6">
        <w:t>/tmp/snort_log</w:t>
      </w:r>
      <w:r w:rsidRPr="008F02B6">
        <w:rPr>
          <w:rFonts w:hint="cs"/>
          <w:rtl/>
        </w:rPr>
        <w:t xml:space="preserve"> וניתן לבצע </w:t>
      </w:r>
      <w:r w:rsidRPr="008F02B6">
        <w:t>tail –f</w:t>
      </w:r>
      <w:r w:rsidRPr="008F02B6">
        <w:rPr>
          <w:rFonts w:hint="cs"/>
          <w:rtl/>
        </w:rPr>
        <w:t xml:space="preserve"> על הקובץ כדי לקרוא אותו </w:t>
      </w:r>
      <w:r w:rsidR="008F02B6" w:rsidRPr="008F02B6">
        <w:rPr>
          <w:rFonts w:hint="cs"/>
          <w:rtl/>
        </w:rPr>
        <w:t xml:space="preserve">באופן </w:t>
      </w:r>
      <w:r w:rsidRPr="008F02B6">
        <w:rPr>
          <w:rFonts w:hint="cs"/>
          <w:rtl/>
        </w:rPr>
        <w:t>רצוף.</w:t>
      </w:r>
    </w:p>
    <w:p w14:paraId="34D779A3" w14:textId="248BF7BD" w:rsidR="000C238C" w:rsidRPr="008F02B6" w:rsidRDefault="000C238C" w:rsidP="000C238C">
      <w:pPr>
        <w:bidi/>
        <w:rPr>
          <w:rtl/>
        </w:rPr>
      </w:pPr>
      <w:r w:rsidRPr="008F02B6">
        <w:rPr>
          <w:rFonts w:hint="cs"/>
          <w:rtl/>
        </w:rPr>
        <w:t xml:space="preserve">נניח שקמפלתנו מחדש </w:t>
      </w:r>
      <w:r w:rsidRPr="008F02B6">
        <w:t>snort</w:t>
      </w:r>
      <w:r w:rsidRPr="008F02B6">
        <w:rPr>
          <w:rFonts w:hint="cs"/>
          <w:rtl/>
        </w:rPr>
        <w:t xml:space="preserve"> ואנחנו רוצים לגרום לו לרוץ </w:t>
      </w:r>
      <w:r w:rsidRPr="008F02B6">
        <w:rPr>
          <w:rtl/>
        </w:rPr>
        <w:t>–</w:t>
      </w:r>
      <w:r w:rsidRPr="008F02B6">
        <w:rPr>
          <w:rFonts w:hint="cs"/>
          <w:rtl/>
        </w:rPr>
        <w:t xml:space="preserve"> יש להרוג את ה-</w:t>
      </w:r>
      <w:r w:rsidRPr="008F02B6">
        <w:t>snort</w:t>
      </w:r>
      <w:r w:rsidRPr="008F02B6">
        <w:rPr>
          <w:rFonts w:hint="cs"/>
          <w:rtl/>
        </w:rPr>
        <w:t xml:space="preserve"> הישן ובאופן אוטומטי ה-</w:t>
      </w:r>
      <w:r w:rsidRPr="008F02B6">
        <w:t>snort</w:t>
      </w:r>
      <w:r w:rsidRPr="008F02B6">
        <w:rPr>
          <w:rFonts w:hint="cs"/>
          <w:rtl/>
        </w:rPr>
        <w:t xml:space="preserve"> מהתיקיה </w:t>
      </w:r>
      <w:r w:rsidRPr="008F02B6">
        <w:t>/mnt/proj/snort- 3.0.0-a2</w:t>
      </w:r>
      <w:r w:rsidR="008F02B6" w:rsidRPr="008F02B6">
        <w:rPr>
          <w:rFonts w:hint="cs"/>
          <w:rtl/>
        </w:rPr>
        <w:t xml:space="preserve"> ירוץ</w:t>
      </w:r>
      <w:r w:rsidRPr="008F02B6">
        <w:rPr>
          <w:rFonts w:hint="cs"/>
          <w:rtl/>
        </w:rPr>
        <w:t>.</w:t>
      </w:r>
    </w:p>
    <w:p w14:paraId="4CD90A0D" w14:textId="3D771D62" w:rsidR="000C238C" w:rsidRPr="008F02B6" w:rsidRDefault="000C238C" w:rsidP="000C238C">
      <w:pPr>
        <w:bidi/>
      </w:pPr>
      <w:r w:rsidRPr="008F02B6">
        <w:rPr>
          <w:rFonts w:hint="cs"/>
          <w:rtl/>
        </w:rPr>
        <w:t xml:space="preserve">עוד חריגה </w:t>
      </w:r>
      <w:r w:rsidRPr="008F02B6">
        <w:rPr>
          <w:rtl/>
        </w:rPr>
        <w:t>–</w:t>
      </w:r>
      <w:r w:rsidRPr="008F02B6">
        <w:rPr>
          <w:rFonts w:hint="cs"/>
          <w:rtl/>
        </w:rPr>
        <w:t xml:space="preserve"> תהליך ההפעלה מחדש של </w:t>
      </w:r>
      <w:r w:rsidRPr="008F02B6">
        <w:t>snort</w:t>
      </w:r>
      <w:r w:rsidRPr="008F02B6">
        <w:rPr>
          <w:rFonts w:hint="cs"/>
          <w:rtl/>
        </w:rPr>
        <w:t xml:space="preserve"> מתבצע רק כאשר יש קובץ בשם </w:t>
      </w:r>
      <w:r w:rsidRPr="008F02B6">
        <w:t>/tmp</w:t>
      </w:r>
      <w:r w:rsidR="008F02B6" w:rsidRPr="008F02B6">
        <w:t>/flag_snort</w:t>
      </w:r>
      <w:r w:rsidR="008F02B6" w:rsidRPr="008F02B6">
        <w:rPr>
          <w:rFonts w:hint="cs"/>
          <w:rtl/>
        </w:rPr>
        <w:t xml:space="preserve">. אחרת, אם הורגים </w:t>
      </w:r>
      <w:r w:rsidR="008F02B6" w:rsidRPr="008F02B6">
        <w:t>snort</w:t>
      </w:r>
      <w:r w:rsidR="008F02B6" w:rsidRPr="008F02B6">
        <w:rPr>
          <w:rFonts w:hint="cs"/>
          <w:rtl/>
        </w:rPr>
        <w:t xml:space="preserve"> הוא נשאר מת.</w:t>
      </w:r>
    </w:p>
    <w:sectPr w:rsidR="000C238C" w:rsidRPr="008F02B6" w:rsidSect="008F02B6">
      <w:pgSz w:w="12240" w:h="15840"/>
      <w:pgMar w:top="1440" w:right="1440" w:bottom="99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21AF3E" w14:textId="77777777" w:rsidR="00986600" w:rsidRDefault="00986600" w:rsidP="00F7405C">
      <w:pPr>
        <w:spacing w:after="0" w:line="240" w:lineRule="auto"/>
      </w:pPr>
      <w:r>
        <w:separator/>
      </w:r>
    </w:p>
  </w:endnote>
  <w:endnote w:type="continuationSeparator" w:id="0">
    <w:p w14:paraId="5E94196B" w14:textId="77777777" w:rsidR="00986600" w:rsidRDefault="00986600" w:rsidP="00F740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D4B9D1" w14:textId="77777777" w:rsidR="00986600" w:rsidRDefault="00986600" w:rsidP="00F7405C">
      <w:pPr>
        <w:spacing w:after="0" w:line="240" w:lineRule="auto"/>
      </w:pPr>
      <w:r>
        <w:separator/>
      </w:r>
    </w:p>
  </w:footnote>
  <w:footnote w:type="continuationSeparator" w:id="0">
    <w:p w14:paraId="011246CB" w14:textId="77777777" w:rsidR="00986600" w:rsidRDefault="00986600" w:rsidP="00F7405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373A1"/>
    <w:multiLevelType w:val="hybridMultilevel"/>
    <w:tmpl w:val="193A11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F773D5"/>
    <w:multiLevelType w:val="hybridMultilevel"/>
    <w:tmpl w:val="F76CA91C"/>
    <w:lvl w:ilvl="0" w:tplc="284C4582">
      <w:start w:val="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2035F5"/>
    <w:multiLevelType w:val="hybridMultilevel"/>
    <w:tmpl w:val="1C067990"/>
    <w:lvl w:ilvl="0" w:tplc="44C812EA">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6C010D"/>
    <w:multiLevelType w:val="multilevel"/>
    <w:tmpl w:val="086C97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EB23AE7"/>
    <w:multiLevelType w:val="hybridMultilevel"/>
    <w:tmpl w:val="55D2EE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1E73E5"/>
    <w:multiLevelType w:val="hybridMultilevel"/>
    <w:tmpl w:val="F5509F70"/>
    <w:lvl w:ilvl="0" w:tplc="E7B6BCBC">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3858EE"/>
    <w:multiLevelType w:val="hybridMultilevel"/>
    <w:tmpl w:val="1BA01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6D9B"/>
    <w:multiLevelType w:val="multilevel"/>
    <w:tmpl w:val="AAD085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1564C7E"/>
    <w:multiLevelType w:val="multilevel"/>
    <w:tmpl w:val="086C97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45E7724C"/>
    <w:multiLevelType w:val="hybridMultilevel"/>
    <w:tmpl w:val="F4445946"/>
    <w:lvl w:ilvl="0" w:tplc="D17869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20B40C4"/>
    <w:multiLevelType w:val="hybridMultilevel"/>
    <w:tmpl w:val="79B47C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F925C7"/>
    <w:multiLevelType w:val="hybridMultilevel"/>
    <w:tmpl w:val="91F28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5F4AF2"/>
    <w:multiLevelType w:val="multilevel"/>
    <w:tmpl w:val="AAD085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6AD447A"/>
    <w:multiLevelType w:val="hybridMultilevel"/>
    <w:tmpl w:val="5D12CE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EE248F"/>
    <w:multiLevelType w:val="hybridMultilevel"/>
    <w:tmpl w:val="ADBC7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84361C"/>
    <w:multiLevelType w:val="hybridMultilevel"/>
    <w:tmpl w:val="07B85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E243C4"/>
    <w:multiLevelType w:val="hybridMultilevel"/>
    <w:tmpl w:val="98768E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11"/>
  </w:num>
  <w:num w:numId="4">
    <w:abstractNumId w:val="0"/>
  </w:num>
  <w:num w:numId="5">
    <w:abstractNumId w:val="2"/>
  </w:num>
  <w:num w:numId="6">
    <w:abstractNumId w:val="5"/>
  </w:num>
  <w:num w:numId="7">
    <w:abstractNumId w:val="16"/>
  </w:num>
  <w:num w:numId="8">
    <w:abstractNumId w:val="8"/>
  </w:num>
  <w:num w:numId="9">
    <w:abstractNumId w:val="3"/>
  </w:num>
  <w:num w:numId="10">
    <w:abstractNumId w:val="7"/>
  </w:num>
  <w:num w:numId="11">
    <w:abstractNumId w:val="14"/>
  </w:num>
  <w:num w:numId="12">
    <w:abstractNumId w:val="15"/>
  </w:num>
  <w:num w:numId="13">
    <w:abstractNumId w:val="9"/>
  </w:num>
  <w:num w:numId="14">
    <w:abstractNumId w:val="12"/>
  </w:num>
  <w:num w:numId="15">
    <w:abstractNumId w:val="6"/>
  </w:num>
  <w:num w:numId="16">
    <w:abstractNumId w:val="13"/>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3DCE"/>
    <w:rsid w:val="00010946"/>
    <w:rsid w:val="00010E98"/>
    <w:rsid w:val="00020D9A"/>
    <w:rsid w:val="00034F29"/>
    <w:rsid w:val="00073540"/>
    <w:rsid w:val="00084F4D"/>
    <w:rsid w:val="00086EA2"/>
    <w:rsid w:val="000C238C"/>
    <w:rsid w:val="000C4230"/>
    <w:rsid w:val="000D4D1E"/>
    <w:rsid w:val="00114DD1"/>
    <w:rsid w:val="00151878"/>
    <w:rsid w:val="00166C79"/>
    <w:rsid w:val="00170990"/>
    <w:rsid w:val="00176A98"/>
    <w:rsid w:val="001840A9"/>
    <w:rsid w:val="001E7DA0"/>
    <w:rsid w:val="0020179D"/>
    <w:rsid w:val="0023270B"/>
    <w:rsid w:val="00232FE2"/>
    <w:rsid w:val="002B24D0"/>
    <w:rsid w:val="002C5A3D"/>
    <w:rsid w:val="002D1849"/>
    <w:rsid w:val="002D31BB"/>
    <w:rsid w:val="002E1605"/>
    <w:rsid w:val="002F37C7"/>
    <w:rsid w:val="00300C09"/>
    <w:rsid w:val="0038518B"/>
    <w:rsid w:val="003B19F6"/>
    <w:rsid w:val="003F4FC1"/>
    <w:rsid w:val="00403DCE"/>
    <w:rsid w:val="0041235F"/>
    <w:rsid w:val="00424E81"/>
    <w:rsid w:val="00462B48"/>
    <w:rsid w:val="004A6EA8"/>
    <w:rsid w:val="004E6E53"/>
    <w:rsid w:val="00514F72"/>
    <w:rsid w:val="0051716C"/>
    <w:rsid w:val="00532493"/>
    <w:rsid w:val="00570071"/>
    <w:rsid w:val="0058027B"/>
    <w:rsid w:val="005816B0"/>
    <w:rsid w:val="005F1121"/>
    <w:rsid w:val="005F4A4B"/>
    <w:rsid w:val="00603FBB"/>
    <w:rsid w:val="0064341E"/>
    <w:rsid w:val="0064539D"/>
    <w:rsid w:val="00691F5E"/>
    <w:rsid w:val="006978D8"/>
    <w:rsid w:val="006B1F25"/>
    <w:rsid w:val="00724303"/>
    <w:rsid w:val="00743137"/>
    <w:rsid w:val="00750D29"/>
    <w:rsid w:val="007A71B0"/>
    <w:rsid w:val="007A7A20"/>
    <w:rsid w:val="007C7C54"/>
    <w:rsid w:val="007D2DA9"/>
    <w:rsid w:val="007D63D5"/>
    <w:rsid w:val="007E4360"/>
    <w:rsid w:val="007E44EF"/>
    <w:rsid w:val="00803E54"/>
    <w:rsid w:val="00810688"/>
    <w:rsid w:val="00842E6D"/>
    <w:rsid w:val="00873CD5"/>
    <w:rsid w:val="008F02B6"/>
    <w:rsid w:val="00903587"/>
    <w:rsid w:val="009251AF"/>
    <w:rsid w:val="00951842"/>
    <w:rsid w:val="00982016"/>
    <w:rsid w:val="00986600"/>
    <w:rsid w:val="00986C81"/>
    <w:rsid w:val="009D1003"/>
    <w:rsid w:val="00A008AB"/>
    <w:rsid w:val="00A01CC9"/>
    <w:rsid w:val="00A052ED"/>
    <w:rsid w:val="00A13EF1"/>
    <w:rsid w:val="00A4104F"/>
    <w:rsid w:val="00A41226"/>
    <w:rsid w:val="00A7267C"/>
    <w:rsid w:val="00AD0C88"/>
    <w:rsid w:val="00AD0FB6"/>
    <w:rsid w:val="00AD4250"/>
    <w:rsid w:val="00B05472"/>
    <w:rsid w:val="00BD22B4"/>
    <w:rsid w:val="00C25630"/>
    <w:rsid w:val="00C30521"/>
    <w:rsid w:val="00C619F8"/>
    <w:rsid w:val="00C61F74"/>
    <w:rsid w:val="00C74B63"/>
    <w:rsid w:val="00CA0FBE"/>
    <w:rsid w:val="00CD5CBB"/>
    <w:rsid w:val="00CE0363"/>
    <w:rsid w:val="00CE71DE"/>
    <w:rsid w:val="00CF28C7"/>
    <w:rsid w:val="00D03D87"/>
    <w:rsid w:val="00D22664"/>
    <w:rsid w:val="00D357E7"/>
    <w:rsid w:val="00D46CA7"/>
    <w:rsid w:val="00D47CA4"/>
    <w:rsid w:val="00DB12D9"/>
    <w:rsid w:val="00DD2DB2"/>
    <w:rsid w:val="00DF7BA2"/>
    <w:rsid w:val="00E12ECE"/>
    <w:rsid w:val="00E36E17"/>
    <w:rsid w:val="00E515F0"/>
    <w:rsid w:val="00E579BE"/>
    <w:rsid w:val="00EB4C8C"/>
    <w:rsid w:val="00F323D8"/>
    <w:rsid w:val="00F615B1"/>
    <w:rsid w:val="00F7405C"/>
    <w:rsid w:val="00FE01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F1020"/>
  <w15:chartTrackingRefBased/>
  <w15:docId w15:val="{66A482E7-2AE9-432C-829B-AF264FFA3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3DCE"/>
    <w:pPr>
      <w:ind w:left="720"/>
      <w:contextualSpacing/>
    </w:pPr>
  </w:style>
  <w:style w:type="paragraph" w:styleId="Title">
    <w:name w:val="Title"/>
    <w:basedOn w:val="Normal"/>
    <w:next w:val="Normal"/>
    <w:link w:val="TitleChar"/>
    <w:uiPriority w:val="10"/>
    <w:qFormat/>
    <w:rsid w:val="002E16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E1605"/>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F740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405C"/>
  </w:style>
  <w:style w:type="paragraph" w:styleId="Footer">
    <w:name w:val="footer"/>
    <w:basedOn w:val="Normal"/>
    <w:link w:val="FooterChar"/>
    <w:uiPriority w:val="99"/>
    <w:unhideWhenUsed/>
    <w:rsid w:val="00F740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40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73731-0491-4228-8795-CA9426085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4122</Words>
  <Characters>23502</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on Natovich</dc:creator>
  <cp:keywords/>
  <dc:description/>
  <cp:lastModifiedBy>Elon Natovich</cp:lastModifiedBy>
  <cp:revision>2</cp:revision>
  <dcterms:created xsi:type="dcterms:W3CDTF">2016-12-28T02:17:00Z</dcterms:created>
  <dcterms:modified xsi:type="dcterms:W3CDTF">2016-12-28T02:17:00Z</dcterms:modified>
</cp:coreProperties>
</file>